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C41319" w:rsidRDefault="00C41319">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C41319" w:rsidRDefault="00C41319">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44C815B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29E462A2"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14A78E29" w:rsidR="00656B2A" w:rsidRDefault="00A65CE2" w:rsidP="007A65E2">
      <w:pPr>
        <w:ind w:firstLineChars="200" w:firstLine="480"/>
      </w:pPr>
      <w:r w:rsidRPr="00A65CE2">
        <w:t>Firstly, the requirements of 3D printing 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2F62D617"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3D printing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110DA14A" w:rsidR="00874862" w:rsidRPr="00254F0F" w:rsidRDefault="00BB7943"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7EAD">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37F6804F" w:rsidR="00874862" w:rsidRPr="00254F0F" w:rsidRDefault="00BB7943"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7EAD">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07727045" w:rsidR="00874862" w:rsidRPr="00254F0F" w:rsidRDefault="00BB794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7EAD">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433E5B67"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5F77A33F"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26193307"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3576496D" w14:textId="10857CBC" w:rsidR="00874862" w:rsidRPr="00254F0F" w:rsidRDefault="00BB794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7EAD">
          <w:rPr>
            <w:rFonts w:ascii="Times New Roman" w:eastAsiaTheme="majorEastAsia" w:hAnsi="Times New Roman" w:cs="Times New Roman"/>
            <w:b w:val="0"/>
            <w:noProof/>
            <w:webHidden/>
          </w:rPr>
          <w:t>11</w:t>
        </w:r>
        <w:r w:rsidR="00874862" w:rsidRPr="00254F0F">
          <w:rPr>
            <w:rFonts w:ascii="Times New Roman" w:eastAsiaTheme="majorEastAsia" w:hAnsi="Times New Roman" w:cs="Times New Roman"/>
            <w:b w:val="0"/>
            <w:noProof/>
            <w:webHidden/>
          </w:rPr>
          <w:fldChar w:fldCharType="end"/>
        </w:r>
      </w:hyperlink>
    </w:p>
    <w:p w14:paraId="15EBB318" w14:textId="13A2FAAA"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11</w:t>
        </w:r>
        <w:r w:rsidR="00874862" w:rsidRPr="00254F0F">
          <w:rPr>
            <w:rFonts w:ascii="Times New Roman" w:eastAsiaTheme="majorEastAsia" w:hAnsi="Times New Roman" w:cs="Times New Roman"/>
            <w:b w:val="0"/>
            <w:noProof/>
            <w:webHidden/>
            <w:sz w:val="24"/>
            <w:szCs w:val="24"/>
          </w:rPr>
          <w:fldChar w:fldCharType="end"/>
        </w:r>
      </w:hyperlink>
    </w:p>
    <w:p w14:paraId="0E424C28" w14:textId="68581961"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19</w:t>
        </w:r>
        <w:r w:rsidR="00874862" w:rsidRPr="00254F0F">
          <w:rPr>
            <w:rFonts w:ascii="Times New Roman" w:eastAsiaTheme="majorEastAsia" w:hAnsi="Times New Roman" w:cs="Times New Roman"/>
            <w:b w:val="0"/>
            <w:noProof/>
            <w:webHidden/>
            <w:sz w:val="24"/>
            <w:szCs w:val="24"/>
          </w:rPr>
          <w:fldChar w:fldCharType="end"/>
        </w:r>
      </w:hyperlink>
    </w:p>
    <w:p w14:paraId="207042FF" w14:textId="242FDF1C"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25</w:t>
        </w:r>
        <w:r w:rsidR="00874862" w:rsidRPr="00254F0F">
          <w:rPr>
            <w:rFonts w:ascii="Times New Roman" w:eastAsiaTheme="majorEastAsia" w:hAnsi="Times New Roman" w:cs="Times New Roman"/>
            <w:b w:val="0"/>
            <w:noProof/>
            <w:webHidden/>
            <w:sz w:val="24"/>
            <w:szCs w:val="24"/>
          </w:rPr>
          <w:fldChar w:fldCharType="end"/>
        </w:r>
      </w:hyperlink>
    </w:p>
    <w:p w14:paraId="0DC6E76A" w14:textId="193D0367" w:rsidR="00874862" w:rsidRPr="00254F0F" w:rsidRDefault="00BB794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7EAD">
          <w:rPr>
            <w:rFonts w:ascii="Times New Roman" w:eastAsiaTheme="majorEastAsia" w:hAnsi="Times New Roman" w:cs="Times New Roman"/>
            <w:b w:val="0"/>
            <w:noProof/>
            <w:webHidden/>
          </w:rPr>
          <w:t>26</w:t>
        </w:r>
        <w:r w:rsidR="00874862" w:rsidRPr="00254F0F">
          <w:rPr>
            <w:rFonts w:ascii="Times New Roman" w:eastAsiaTheme="majorEastAsia" w:hAnsi="Times New Roman" w:cs="Times New Roman"/>
            <w:b w:val="0"/>
            <w:noProof/>
            <w:webHidden/>
          </w:rPr>
          <w:fldChar w:fldCharType="end"/>
        </w:r>
      </w:hyperlink>
    </w:p>
    <w:p w14:paraId="22A87885" w14:textId="3E57AC69"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26</w:t>
        </w:r>
        <w:r w:rsidR="00874862" w:rsidRPr="00254F0F">
          <w:rPr>
            <w:rFonts w:ascii="Times New Roman" w:eastAsiaTheme="majorEastAsia" w:hAnsi="Times New Roman" w:cs="Times New Roman"/>
            <w:b w:val="0"/>
            <w:noProof/>
            <w:webHidden/>
            <w:sz w:val="24"/>
            <w:szCs w:val="24"/>
          </w:rPr>
          <w:fldChar w:fldCharType="end"/>
        </w:r>
      </w:hyperlink>
    </w:p>
    <w:p w14:paraId="342443D5" w14:textId="32E98934"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6E4B2116" w14:textId="1B4B8A93"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31</w:t>
        </w:r>
        <w:r w:rsidR="00874862" w:rsidRPr="00254F0F">
          <w:rPr>
            <w:rFonts w:ascii="Times New Roman" w:eastAsiaTheme="majorEastAsia" w:hAnsi="Times New Roman" w:cs="Times New Roman"/>
            <w:b w:val="0"/>
            <w:noProof/>
            <w:webHidden/>
            <w:sz w:val="24"/>
            <w:szCs w:val="24"/>
          </w:rPr>
          <w:fldChar w:fldCharType="end"/>
        </w:r>
      </w:hyperlink>
    </w:p>
    <w:p w14:paraId="5341399C" w14:textId="4AFD8E5A"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32</w:t>
        </w:r>
        <w:r w:rsidR="00874862" w:rsidRPr="00254F0F">
          <w:rPr>
            <w:rFonts w:ascii="Times New Roman" w:eastAsiaTheme="majorEastAsia" w:hAnsi="Times New Roman" w:cs="Times New Roman"/>
            <w:b w:val="0"/>
            <w:noProof/>
            <w:webHidden/>
            <w:sz w:val="24"/>
            <w:szCs w:val="24"/>
          </w:rPr>
          <w:fldChar w:fldCharType="end"/>
        </w:r>
      </w:hyperlink>
    </w:p>
    <w:p w14:paraId="084BEFD0" w14:textId="6485F13A"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35</w:t>
        </w:r>
        <w:r w:rsidR="00874862" w:rsidRPr="00254F0F">
          <w:rPr>
            <w:rFonts w:ascii="Times New Roman" w:eastAsiaTheme="majorEastAsia" w:hAnsi="Times New Roman" w:cs="Times New Roman"/>
            <w:b w:val="0"/>
            <w:noProof/>
            <w:webHidden/>
            <w:sz w:val="24"/>
            <w:szCs w:val="24"/>
          </w:rPr>
          <w:fldChar w:fldCharType="end"/>
        </w:r>
      </w:hyperlink>
    </w:p>
    <w:p w14:paraId="643BC5BE" w14:textId="48D75ACB" w:rsidR="00874862" w:rsidRPr="00254F0F" w:rsidRDefault="00BB794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7EAD">
          <w:rPr>
            <w:rFonts w:ascii="Times New Roman" w:eastAsiaTheme="majorEastAsia" w:hAnsi="Times New Roman" w:cs="Times New Roman"/>
            <w:b w:val="0"/>
            <w:noProof/>
            <w:webHidden/>
          </w:rPr>
          <w:t>36</w:t>
        </w:r>
        <w:r w:rsidR="00874862" w:rsidRPr="00254F0F">
          <w:rPr>
            <w:rFonts w:ascii="Times New Roman" w:eastAsiaTheme="majorEastAsia" w:hAnsi="Times New Roman" w:cs="Times New Roman"/>
            <w:b w:val="0"/>
            <w:noProof/>
            <w:webHidden/>
          </w:rPr>
          <w:fldChar w:fldCharType="end"/>
        </w:r>
      </w:hyperlink>
    </w:p>
    <w:p w14:paraId="641DF94A" w14:textId="38FD6583"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36</w:t>
        </w:r>
        <w:r w:rsidR="00874862" w:rsidRPr="00254F0F">
          <w:rPr>
            <w:rFonts w:ascii="Times New Roman" w:eastAsiaTheme="majorEastAsia" w:hAnsi="Times New Roman" w:cs="Times New Roman"/>
            <w:b w:val="0"/>
            <w:noProof/>
            <w:webHidden/>
            <w:sz w:val="24"/>
            <w:szCs w:val="24"/>
          </w:rPr>
          <w:fldChar w:fldCharType="end"/>
        </w:r>
      </w:hyperlink>
    </w:p>
    <w:p w14:paraId="6CF181F8" w14:textId="729ACD32"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37</w:t>
        </w:r>
        <w:r w:rsidR="00874862" w:rsidRPr="00254F0F">
          <w:rPr>
            <w:rFonts w:ascii="Times New Roman" w:eastAsiaTheme="majorEastAsia" w:hAnsi="Times New Roman" w:cs="Times New Roman"/>
            <w:b w:val="0"/>
            <w:noProof/>
            <w:webHidden/>
            <w:sz w:val="24"/>
            <w:szCs w:val="24"/>
          </w:rPr>
          <w:fldChar w:fldCharType="end"/>
        </w:r>
      </w:hyperlink>
    </w:p>
    <w:p w14:paraId="0813EB20" w14:textId="3172C1EF"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46</w:t>
        </w:r>
        <w:r w:rsidR="00874862" w:rsidRPr="00254F0F">
          <w:rPr>
            <w:rFonts w:ascii="Times New Roman" w:eastAsiaTheme="majorEastAsia" w:hAnsi="Times New Roman" w:cs="Times New Roman"/>
            <w:b w:val="0"/>
            <w:noProof/>
            <w:webHidden/>
            <w:sz w:val="24"/>
            <w:szCs w:val="24"/>
          </w:rPr>
          <w:fldChar w:fldCharType="end"/>
        </w:r>
      </w:hyperlink>
    </w:p>
    <w:p w14:paraId="7F2FF0FB" w14:textId="3F5EB9AA"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50</w:t>
        </w:r>
        <w:r w:rsidR="00874862" w:rsidRPr="00254F0F">
          <w:rPr>
            <w:rFonts w:ascii="Times New Roman" w:eastAsiaTheme="majorEastAsia" w:hAnsi="Times New Roman" w:cs="Times New Roman"/>
            <w:b w:val="0"/>
            <w:noProof/>
            <w:webHidden/>
            <w:sz w:val="24"/>
            <w:szCs w:val="24"/>
          </w:rPr>
          <w:fldChar w:fldCharType="end"/>
        </w:r>
      </w:hyperlink>
    </w:p>
    <w:p w14:paraId="6D3CBC86" w14:textId="5D761CDA"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57</w:t>
        </w:r>
        <w:r w:rsidR="00874862" w:rsidRPr="00254F0F">
          <w:rPr>
            <w:rFonts w:ascii="Times New Roman" w:eastAsiaTheme="majorEastAsia" w:hAnsi="Times New Roman" w:cs="Times New Roman"/>
            <w:b w:val="0"/>
            <w:noProof/>
            <w:webHidden/>
            <w:sz w:val="24"/>
            <w:szCs w:val="24"/>
          </w:rPr>
          <w:fldChar w:fldCharType="end"/>
        </w:r>
      </w:hyperlink>
    </w:p>
    <w:p w14:paraId="4E195DE2" w14:textId="34531CBA"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59</w:t>
        </w:r>
        <w:r w:rsidR="00874862" w:rsidRPr="00254F0F">
          <w:rPr>
            <w:rFonts w:ascii="Times New Roman" w:eastAsiaTheme="majorEastAsia" w:hAnsi="Times New Roman" w:cs="Times New Roman"/>
            <w:b w:val="0"/>
            <w:noProof/>
            <w:webHidden/>
            <w:sz w:val="24"/>
            <w:szCs w:val="24"/>
          </w:rPr>
          <w:fldChar w:fldCharType="end"/>
        </w:r>
      </w:hyperlink>
    </w:p>
    <w:p w14:paraId="3E339506" w14:textId="59142146"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61</w:t>
        </w:r>
        <w:r w:rsidR="00874862" w:rsidRPr="00254F0F">
          <w:rPr>
            <w:rFonts w:ascii="Times New Roman" w:eastAsiaTheme="majorEastAsia" w:hAnsi="Times New Roman" w:cs="Times New Roman"/>
            <w:b w:val="0"/>
            <w:noProof/>
            <w:webHidden/>
            <w:sz w:val="24"/>
            <w:szCs w:val="24"/>
          </w:rPr>
          <w:fldChar w:fldCharType="end"/>
        </w:r>
      </w:hyperlink>
    </w:p>
    <w:p w14:paraId="5BE8CC90" w14:textId="55D4AAAB"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71</w:t>
        </w:r>
        <w:r w:rsidR="00874862" w:rsidRPr="00254F0F">
          <w:rPr>
            <w:rFonts w:ascii="Times New Roman" w:eastAsiaTheme="majorEastAsia" w:hAnsi="Times New Roman" w:cs="Times New Roman"/>
            <w:b w:val="0"/>
            <w:noProof/>
            <w:webHidden/>
            <w:sz w:val="24"/>
            <w:szCs w:val="24"/>
          </w:rPr>
          <w:fldChar w:fldCharType="end"/>
        </w:r>
      </w:hyperlink>
    </w:p>
    <w:p w14:paraId="0CFC91CC" w14:textId="6B2F8BEE" w:rsidR="00874862" w:rsidRPr="00254F0F" w:rsidRDefault="00BB7943"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7EAD">
          <w:rPr>
            <w:rFonts w:ascii="Times New Roman" w:eastAsiaTheme="majorEastAsia" w:hAnsi="Times New Roman" w:cs="Times New Roman"/>
            <w:b w:val="0"/>
            <w:noProof/>
            <w:webHidden/>
          </w:rPr>
          <w:t>72</w:t>
        </w:r>
        <w:r w:rsidR="00874862" w:rsidRPr="00254F0F">
          <w:rPr>
            <w:rFonts w:ascii="Times New Roman" w:eastAsiaTheme="majorEastAsia" w:hAnsi="Times New Roman" w:cs="Times New Roman"/>
            <w:b w:val="0"/>
            <w:noProof/>
            <w:webHidden/>
          </w:rPr>
          <w:fldChar w:fldCharType="end"/>
        </w:r>
      </w:hyperlink>
    </w:p>
    <w:p w14:paraId="5071FEA6" w14:textId="2BB873DE"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72</w:t>
        </w:r>
        <w:r w:rsidR="00874862" w:rsidRPr="00254F0F">
          <w:rPr>
            <w:rFonts w:ascii="Times New Roman" w:eastAsiaTheme="majorEastAsia" w:hAnsi="Times New Roman" w:cs="Times New Roman"/>
            <w:b w:val="0"/>
            <w:noProof/>
            <w:webHidden/>
            <w:sz w:val="24"/>
            <w:szCs w:val="24"/>
          </w:rPr>
          <w:fldChar w:fldCharType="end"/>
        </w:r>
      </w:hyperlink>
    </w:p>
    <w:p w14:paraId="40430158" w14:textId="20D7208B" w:rsidR="00874862" w:rsidRPr="00254F0F" w:rsidRDefault="00BB7943"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BD7EAD">
          <w:rPr>
            <w:rFonts w:ascii="Times New Roman" w:eastAsiaTheme="majorEastAsia" w:hAnsi="Times New Roman" w:cs="Times New Roman"/>
            <w:b w:val="0"/>
            <w:noProof/>
            <w:webHidden/>
            <w:sz w:val="24"/>
            <w:szCs w:val="24"/>
          </w:rPr>
          <w:t>72</w:t>
        </w:r>
        <w:r w:rsidR="00874862" w:rsidRPr="00254F0F">
          <w:rPr>
            <w:rFonts w:ascii="Times New Roman" w:eastAsiaTheme="majorEastAsia" w:hAnsi="Times New Roman" w:cs="Times New Roman"/>
            <w:b w:val="0"/>
            <w:noProof/>
            <w:webHidden/>
            <w:sz w:val="24"/>
            <w:szCs w:val="24"/>
          </w:rPr>
          <w:fldChar w:fldCharType="end"/>
        </w:r>
      </w:hyperlink>
    </w:p>
    <w:p w14:paraId="65975B0B" w14:textId="6C1D6B30" w:rsidR="00874862" w:rsidRPr="00254F0F" w:rsidRDefault="00BB7943"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7EAD">
          <w:rPr>
            <w:rFonts w:ascii="Times New Roman" w:eastAsiaTheme="majorEastAsia" w:hAnsi="Times New Roman" w:cs="Times New Roman"/>
            <w:b w:val="0"/>
            <w:noProof/>
            <w:webHidden/>
          </w:rPr>
          <w:t>74</w:t>
        </w:r>
        <w:r w:rsidR="00874862" w:rsidRPr="00254F0F">
          <w:rPr>
            <w:rFonts w:ascii="Times New Roman" w:eastAsiaTheme="majorEastAsia" w:hAnsi="Times New Roman" w:cs="Times New Roman"/>
            <w:b w:val="0"/>
            <w:noProof/>
            <w:webHidden/>
          </w:rPr>
          <w:fldChar w:fldCharType="end"/>
        </w:r>
      </w:hyperlink>
    </w:p>
    <w:p w14:paraId="7A8C992C" w14:textId="5D471E73" w:rsidR="00874862" w:rsidRPr="00254F0F" w:rsidRDefault="00BB7943"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BD7EAD">
          <w:rPr>
            <w:rFonts w:ascii="Times New Roman" w:eastAsiaTheme="majorEastAsia" w:hAnsi="Times New Roman" w:cs="Times New Roman"/>
            <w:b w:val="0"/>
            <w:noProof/>
            <w:webHidden/>
          </w:rPr>
          <w:t>75</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467AC705"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5AEAFAD5"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BD7EAD">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BD7EAD">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18097A">
        <w:rPr>
          <w:rFonts w:hint="eastAsia"/>
        </w:rPr>
        <w:t>该技术</w:t>
      </w:r>
      <w:r w:rsidR="005C6EFD">
        <w:rPr>
          <w:rFonts w:hint="eastAsia"/>
        </w:rPr>
        <w:t>常用于模具制造、工业设计等领域，后逐渐用于一些产品的直接制造</w:t>
      </w:r>
      <w:r w:rsidR="0018097A">
        <w:rPr>
          <w:rFonts w:hint="eastAsia"/>
        </w:rPr>
        <w:t>。</w:t>
      </w:r>
      <w:r w:rsidR="005C6EFD">
        <w:rPr>
          <w:rFonts w:hint="eastAsia"/>
        </w:rPr>
        <w:t>与传统加工工艺对比起来，</w:t>
      </w:r>
      <w:proofErr w:type="gramStart"/>
      <w:r w:rsidR="005C6EFD">
        <w:rPr>
          <w:rFonts w:hint="eastAsia"/>
        </w:rPr>
        <w:t>增材制造</w:t>
      </w:r>
      <w:proofErr w:type="gramEnd"/>
      <w:r w:rsidR="005C6EFD">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BD7EAD">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6A5DBE4D"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4CD4998B" w14:textId="3469C9AB"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Pr="00491861">
        <w:t>美国材料与试验协会</w:t>
      </w:r>
      <w:r w:rsidRPr="00491861">
        <w:t xml:space="preserve"> </w:t>
      </w:r>
      <w:r w:rsidR="00ED072B">
        <w:rPr>
          <w:rFonts w:hint="eastAsia"/>
        </w:rPr>
        <w:t>（</w:t>
      </w:r>
      <w:r w:rsidR="00ED072B" w:rsidRPr="00491861">
        <w:t>ASTM</w:t>
      </w:r>
      <w:r w:rsidR="00ED072B">
        <w:rPr>
          <w:rFonts w:hint="eastAsia"/>
        </w:rPr>
        <w:t>）</w:t>
      </w:r>
      <w:r w:rsidRPr="00491861">
        <w:t>F42</w:t>
      </w:r>
      <w:r w:rsidRPr="00491861">
        <w:t>国际委员会</w:t>
      </w:r>
      <w:proofErr w:type="gramStart"/>
      <w:r w:rsidRPr="00491861">
        <w:t>对增材制造</w:t>
      </w:r>
      <w:proofErr w:type="gramEnd"/>
      <w:r w:rsidRPr="00491861">
        <w:t>有明确的概念定义</w:t>
      </w:r>
      <w:r w:rsidR="00463DB9">
        <w:rPr>
          <w:rFonts w:hint="eastAsia"/>
        </w:rPr>
        <w:t>：</w:t>
      </w:r>
      <w:proofErr w:type="gramStart"/>
      <w:r w:rsidRPr="00491861">
        <w:t>增材制造</w:t>
      </w:r>
      <w:proofErr w:type="gramEnd"/>
      <w:r w:rsidRPr="00491861">
        <w:t>是依据三维</w:t>
      </w:r>
      <w:r w:rsidRPr="00491861">
        <w:t>CAD</w:t>
      </w:r>
      <w:r w:rsidRPr="00491861">
        <w:t>数据将材料连接制作物体的过程</w:t>
      </w:r>
      <w:r w:rsidRPr="00491861">
        <w:t xml:space="preserve">, </w:t>
      </w:r>
      <w:r w:rsidRPr="00491861">
        <w:t>相对于减法制造它通常是</w:t>
      </w:r>
      <w:r w:rsidR="00904C56">
        <w:rPr>
          <w:rFonts w:hint="eastAsia"/>
        </w:rPr>
        <w:t>一个</w:t>
      </w:r>
      <w:r w:rsidRPr="00491861">
        <w:t>逐层累加</w:t>
      </w:r>
      <w:r w:rsidR="00463DB9">
        <w:rPr>
          <w:rFonts w:hint="eastAsia"/>
        </w:rPr>
        <w:t>的</w:t>
      </w:r>
      <w:r w:rsidRPr="00491861">
        <w:t>过程。</w:t>
      </w:r>
      <w:r w:rsidR="00291B68" w:rsidRPr="00491861">
        <w:rPr>
          <w:vertAlign w:val="superscript"/>
        </w:rPr>
        <w:t>[</w:t>
      </w:r>
      <w:r w:rsidR="00A80211" w:rsidRPr="00491861">
        <w:rPr>
          <w:vertAlign w:val="superscript"/>
        </w:rPr>
        <w:fldChar w:fldCharType="begin"/>
      </w:r>
      <w:r w:rsidR="00A80211" w:rsidRPr="00491861">
        <w:rPr>
          <w:vertAlign w:val="superscript"/>
        </w:rPr>
        <w:instrText xml:space="preserve"> REF _Ref65577034 \r \h </w:instrText>
      </w:r>
      <w:r>
        <w:rPr>
          <w:vertAlign w:val="superscript"/>
        </w:rPr>
        <w:instrText xml:space="preserve"> \* MERGEFORMAT </w:instrText>
      </w:r>
      <w:r w:rsidR="00A80211" w:rsidRPr="00491861">
        <w:rPr>
          <w:vertAlign w:val="superscript"/>
        </w:rPr>
      </w:r>
      <w:r w:rsidR="00A80211" w:rsidRPr="00491861">
        <w:rPr>
          <w:vertAlign w:val="superscript"/>
        </w:rPr>
        <w:fldChar w:fldCharType="separate"/>
      </w:r>
      <w:r w:rsidR="00BD7EAD">
        <w:rPr>
          <w:vertAlign w:val="superscript"/>
        </w:rPr>
        <w:t>4</w:t>
      </w:r>
      <w:r w:rsidR="00A80211" w:rsidRPr="00491861">
        <w:rPr>
          <w:vertAlign w:val="superscript"/>
        </w:rPr>
        <w:fldChar w:fldCharType="end"/>
      </w:r>
      <w:r w:rsidR="00B704D1" w:rsidRPr="00491861">
        <w:rPr>
          <w:vertAlign w:val="superscript"/>
        </w:rPr>
        <w:t>,</w:t>
      </w:r>
      <w:r w:rsidR="00B704D1" w:rsidRPr="00491861">
        <w:rPr>
          <w:vertAlign w:val="superscript"/>
        </w:rPr>
        <w:fldChar w:fldCharType="begin"/>
      </w:r>
      <w:r w:rsidR="00B704D1" w:rsidRPr="00491861">
        <w:rPr>
          <w:vertAlign w:val="superscript"/>
        </w:rPr>
        <w:instrText xml:space="preserve"> REF _Ref69220603 \r \h </w:instrText>
      </w:r>
      <w:r>
        <w:rPr>
          <w:vertAlign w:val="superscript"/>
        </w:rPr>
        <w:instrText xml:space="preserve"> \* MERGEFORMAT </w:instrText>
      </w:r>
      <w:r w:rsidR="00B704D1" w:rsidRPr="00491861">
        <w:rPr>
          <w:vertAlign w:val="superscript"/>
        </w:rPr>
      </w:r>
      <w:r w:rsidR="00B704D1" w:rsidRPr="00491861">
        <w:rPr>
          <w:vertAlign w:val="superscript"/>
        </w:rPr>
        <w:fldChar w:fldCharType="separate"/>
      </w:r>
      <w:r w:rsidR="00BD7EAD">
        <w:rPr>
          <w:vertAlign w:val="superscript"/>
        </w:rPr>
        <w:t>5</w:t>
      </w:r>
      <w:r w:rsidR="00B704D1" w:rsidRPr="00491861">
        <w:rPr>
          <w:vertAlign w:val="superscript"/>
        </w:rPr>
        <w:fldChar w:fldCharType="end"/>
      </w:r>
      <w:r w:rsidR="00291B68" w:rsidRPr="00491861">
        <w:rPr>
          <w:vertAlign w:val="superscript"/>
        </w:rPr>
        <w:t>]</w:t>
      </w:r>
      <w:r w:rsidR="00291B68" w:rsidRPr="00491861">
        <w:t>。</w:t>
      </w:r>
    </w:p>
    <w:p w14:paraId="131354A6" w14:textId="05DCB016"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proofErr w:type="gramStart"/>
      <w:r w:rsidR="001F6FD2">
        <w:rPr>
          <w:rFonts w:hint="eastAsia"/>
        </w:rPr>
        <w:t>增材制造</w:t>
      </w:r>
      <w:proofErr w:type="gramEnd"/>
      <w:r>
        <w:rPr>
          <w:rFonts w:hint="eastAsia"/>
        </w:rPr>
        <w:t>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BD7EAD">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BD7EAD">
        <w:rPr>
          <w:vertAlign w:val="superscript"/>
        </w:rPr>
        <w:t>8</w:t>
      </w:r>
      <w:r w:rsidR="009279B1">
        <w:rPr>
          <w:vertAlign w:val="superscript"/>
        </w:rPr>
        <w:fldChar w:fldCharType="end"/>
      </w:r>
      <w:r w:rsidRPr="00F42005">
        <w:rPr>
          <w:vertAlign w:val="superscript"/>
        </w:rPr>
        <w:t>]</w:t>
      </w:r>
      <w:r>
        <w:rPr>
          <w:rFonts w:hint="eastAsia"/>
        </w:rPr>
        <w:t>。</w:t>
      </w:r>
      <w:proofErr w:type="gramStart"/>
      <w:r w:rsidR="001F6FD2">
        <w:rPr>
          <w:rFonts w:hint="eastAsia"/>
        </w:rPr>
        <w:t>增材制造</w:t>
      </w:r>
      <w:proofErr w:type="gramEnd"/>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37419892"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BD7EAD" w:rsidRPr="00BD7EAD">
        <w:t>图</w:t>
      </w:r>
      <w:r w:rsidR="00BD7EAD" w:rsidRPr="00BD7EAD">
        <w:t xml:space="preserve"> </w:t>
      </w:r>
      <w:r w:rsidR="00BD7EAD" w:rsidRPr="00BD7EAD">
        <w:rPr>
          <w:noProof/>
        </w:rPr>
        <w:t>1</w:t>
      </w:r>
      <w:r w:rsidR="00BD7EAD" w:rsidRPr="00BD7EAD">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0F98BD26"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07"/>
      <w:bookmarkStart w:id="105" w:name="_Ref65596019"/>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702DE6">
        <w:rPr>
          <w:rFonts w:ascii="Times New Roman" w:eastAsia="宋体" w:hAnsi="Times New Roman"/>
          <w:sz w:val="21"/>
          <w:szCs w:val="21"/>
        </w:rPr>
        <w:fldChar w:fldCharType="begin"/>
      </w:r>
      <w:r w:rsidR="00702DE6">
        <w:rPr>
          <w:rFonts w:ascii="Times New Roman" w:eastAsia="宋体" w:hAnsi="Times New Roman"/>
          <w:sz w:val="21"/>
          <w:szCs w:val="21"/>
        </w:rPr>
        <w:instrText xml:space="preserve"> STYLEREF 1 \s </w:instrText>
      </w:r>
      <w:r w:rsidR="00702DE6">
        <w:rPr>
          <w:rFonts w:ascii="Times New Roman" w:eastAsia="宋体" w:hAnsi="Times New Roman"/>
          <w:sz w:val="21"/>
          <w:szCs w:val="21"/>
        </w:rPr>
        <w:fldChar w:fldCharType="separate"/>
      </w:r>
      <w:r w:rsidR="00BD7EAD">
        <w:rPr>
          <w:rFonts w:ascii="Times New Roman" w:eastAsia="宋体" w:hAnsi="Times New Roman"/>
          <w:noProof/>
          <w:sz w:val="21"/>
          <w:szCs w:val="21"/>
        </w:rPr>
        <w:t>1</w:t>
      </w:r>
      <w:r w:rsidR="00702DE6">
        <w:rPr>
          <w:rFonts w:ascii="Times New Roman" w:eastAsia="宋体" w:hAnsi="Times New Roman"/>
          <w:sz w:val="21"/>
          <w:szCs w:val="21"/>
        </w:rPr>
        <w:fldChar w:fldCharType="end"/>
      </w:r>
      <w:r w:rsidR="00702DE6">
        <w:rPr>
          <w:rFonts w:ascii="Times New Roman" w:eastAsia="宋体" w:hAnsi="Times New Roman"/>
          <w:sz w:val="21"/>
          <w:szCs w:val="21"/>
        </w:rPr>
        <w:noBreakHyphen/>
      </w:r>
      <w:r w:rsidR="00702DE6">
        <w:rPr>
          <w:rFonts w:ascii="Times New Roman" w:eastAsia="宋体" w:hAnsi="Times New Roman"/>
          <w:sz w:val="21"/>
          <w:szCs w:val="21"/>
        </w:rPr>
        <w:fldChar w:fldCharType="begin"/>
      </w:r>
      <w:r w:rsidR="00702DE6">
        <w:rPr>
          <w:rFonts w:ascii="Times New Roman" w:eastAsia="宋体" w:hAnsi="Times New Roman"/>
          <w:sz w:val="21"/>
          <w:szCs w:val="21"/>
        </w:rPr>
        <w:instrText xml:space="preserve"> SEQ </w:instrText>
      </w:r>
      <w:r w:rsidR="00702DE6">
        <w:rPr>
          <w:rFonts w:ascii="Times New Roman" w:eastAsia="宋体" w:hAnsi="Times New Roman"/>
          <w:sz w:val="21"/>
          <w:szCs w:val="21"/>
        </w:rPr>
        <w:instrText>图</w:instrText>
      </w:r>
      <w:r w:rsidR="00702DE6">
        <w:rPr>
          <w:rFonts w:ascii="Times New Roman" w:eastAsia="宋体" w:hAnsi="Times New Roman"/>
          <w:sz w:val="21"/>
          <w:szCs w:val="21"/>
        </w:rPr>
        <w:instrText xml:space="preserve"> \* ARABIC \s 1 </w:instrText>
      </w:r>
      <w:r w:rsidR="00702DE6">
        <w:rPr>
          <w:rFonts w:ascii="Times New Roman" w:eastAsia="宋体" w:hAnsi="Times New Roman"/>
          <w:sz w:val="21"/>
          <w:szCs w:val="21"/>
        </w:rPr>
        <w:fldChar w:fldCharType="separate"/>
      </w:r>
      <w:r w:rsidR="00BD7EAD">
        <w:rPr>
          <w:rFonts w:ascii="Times New Roman" w:eastAsia="宋体" w:hAnsi="Times New Roman"/>
          <w:noProof/>
          <w:sz w:val="21"/>
          <w:szCs w:val="21"/>
        </w:rPr>
        <w:t>1</w:t>
      </w:r>
      <w:r w:rsidR="00702DE6">
        <w:rPr>
          <w:rFonts w:ascii="Times New Roman" w:eastAsia="宋体" w:hAnsi="Times New Roman"/>
          <w:sz w:val="21"/>
          <w:szCs w:val="21"/>
        </w:rPr>
        <w:fldChar w:fldCharType="end"/>
      </w:r>
      <w:bookmarkEnd w:id="105"/>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4"/>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56CA0BC7"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BD7EAD">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19BFDFF5"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BD7EAD" w:rsidRPr="00BD7EAD">
        <w:t>图</w:t>
      </w:r>
      <w:r w:rsidR="00BD7EAD" w:rsidRPr="00BD7EAD">
        <w:t xml:space="preserve"> 1</w:t>
      </w:r>
      <w:r w:rsidR="00BD7EAD" w:rsidRPr="00BD7EAD">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206.35pt" o:ole="">
            <v:imagedata r:id="rId20" o:title=""/>
          </v:shape>
          <o:OLEObject Type="Embed" ProgID="Visio.Drawing.15" ShapeID="_x0000_i1025" DrawAspect="Content" ObjectID="_1680445701" r:id="rId21"/>
        </w:object>
      </w:r>
    </w:p>
    <w:p w14:paraId="37FD48E1" w14:textId="02126354"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702DE6">
        <w:rPr>
          <w:sz w:val="21"/>
        </w:rPr>
        <w:fldChar w:fldCharType="begin"/>
      </w:r>
      <w:r w:rsidR="00702DE6">
        <w:rPr>
          <w:sz w:val="21"/>
        </w:rPr>
        <w:instrText xml:space="preserve"> STYLEREF 1 \s </w:instrText>
      </w:r>
      <w:r w:rsidR="00702DE6">
        <w:rPr>
          <w:sz w:val="21"/>
        </w:rPr>
        <w:fldChar w:fldCharType="separate"/>
      </w:r>
      <w:r w:rsidR="00BD7EAD">
        <w:rPr>
          <w:noProof/>
          <w:sz w:val="21"/>
        </w:rPr>
        <w:t>1</w:t>
      </w:r>
      <w:r w:rsidR="00702DE6">
        <w:rPr>
          <w:sz w:val="21"/>
        </w:rPr>
        <w:fldChar w:fldCharType="end"/>
      </w:r>
      <w:r w:rsidR="00702DE6">
        <w:rPr>
          <w:sz w:val="21"/>
        </w:rPr>
        <w:noBreakHyphen/>
      </w:r>
      <w:r w:rsidR="00702DE6">
        <w:rPr>
          <w:sz w:val="21"/>
        </w:rPr>
        <w:fldChar w:fldCharType="begin"/>
      </w:r>
      <w:r w:rsidR="00702DE6">
        <w:rPr>
          <w:sz w:val="21"/>
        </w:rPr>
        <w:instrText xml:space="preserve"> SEQ </w:instrText>
      </w:r>
      <w:r w:rsidR="00702DE6">
        <w:rPr>
          <w:sz w:val="21"/>
        </w:rPr>
        <w:instrText>图</w:instrText>
      </w:r>
      <w:r w:rsidR="00702DE6">
        <w:rPr>
          <w:sz w:val="21"/>
        </w:rPr>
        <w:instrText xml:space="preserve"> \* ARABIC \s 1 </w:instrText>
      </w:r>
      <w:r w:rsidR="00702DE6">
        <w:rPr>
          <w:sz w:val="21"/>
        </w:rPr>
        <w:fldChar w:fldCharType="separate"/>
      </w:r>
      <w:r w:rsidR="00BD7EAD">
        <w:rPr>
          <w:noProof/>
          <w:sz w:val="21"/>
        </w:rPr>
        <w:t>2</w:t>
      </w:r>
      <w:r w:rsidR="00702DE6">
        <w:rPr>
          <w:sz w:val="21"/>
        </w:rPr>
        <w:fldChar w:fldCharType="end"/>
      </w:r>
      <w:bookmarkEnd w:id="106"/>
      <w:r w:rsidRPr="002A05DB">
        <w:rPr>
          <w:sz w:val="21"/>
        </w:rPr>
        <w:t xml:space="preserve"> 3D</w:t>
      </w:r>
      <w:r w:rsidRPr="002A05DB">
        <w:rPr>
          <w:sz w:val="21"/>
        </w:rPr>
        <w:t>打印过程数据信息流示意图</w:t>
      </w:r>
    </w:p>
    <w:p w14:paraId="5620CC22" w14:textId="13A76762"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制造应用</w:t>
      </w:r>
      <w:r w:rsidR="00F14573">
        <w:rPr>
          <w:rFonts w:hint="eastAsia"/>
        </w:rPr>
        <w:t>的</w:t>
      </w:r>
      <w:r w:rsidR="0010797E" w:rsidRPr="009E48A0">
        <w:t>三维模型设计系统</w:t>
      </w:r>
      <w:r w:rsidR="00F14573">
        <w:rPr>
          <w:rFonts w:hint="eastAsia"/>
        </w:rPr>
        <w:t>这三类</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BD7EAD">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w:t>
      </w:r>
    </w:p>
    <w:p w14:paraId="2E8D01B0" w14:textId="27BB6ADB"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BD7EAD">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BD7EAD">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BD7EAD">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BD7EAD">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BD7EAD">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w:t>
      </w:r>
      <w:r w:rsidR="00F67B08">
        <w:rPr>
          <w:rFonts w:hint="eastAsia"/>
        </w:rPr>
        <w:t>发展</w:t>
      </w:r>
      <w:r w:rsidR="00D10878" w:rsidRPr="00246E1D">
        <w:t>，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BD7EAD">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270567">
        <w:rPr>
          <w:rFonts w:hint="eastAsia"/>
        </w:rPr>
        <w:t>、</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7.35pt;height:511.5pt" o:ole="">
            <v:imagedata r:id="rId22" o:title=""/>
          </v:shape>
          <o:OLEObject Type="Embed" ProgID="Visio.Drawing.15" ShapeID="_x0000_i1026" DrawAspect="Content" ObjectID="_1680445702" r:id="rId23"/>
        </w:object>
      </w:r>
    </w:p>
    <w:p w14:paraId="4C2711FB" w14:textId="1D475BC7"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702DE6">
        <w:rPr>
          <w:rFonts w:ascii="Times New Roman" w:eastAsiaTheme="minorEastAsia" w:hAnsi="Times New Roman"/>
          <w:sz w:val="21"/>
          <w:szCs w:val="21"/>
        </w:rPr>
        <w:fldChar w:fldCharType="begin"/>
      </w:r>
      <w:r w:rsidR="00702DE6">
        <w:rPr>
          <w:rFonts w:ascii="Times New Roman" w:eastAsiaTheme="minorEastAsia" w:hAnsi="Times New Roman"/>
          <w:sz w:val="21"/>
          <w:szCs w:val="21"/>
        </w:rPr>
        <w:instrText xml:space="preserve"> STYLEREF 1 \s </w:instrText>
      </w:r>
      <w:r w:rsidR="00702DE6">
        <w:rPr>
          <w:rFonts w:ascii="Times New Roman" w:eastAsiaTheme="minorEastAsia" w:hAnsi="Times New Roman"/>
          <w:sz w:val="21"/>
          <w:szCs w:val="21"/>
        </w:rPr>
        <w:fldChar w:fldCharType="separate"/>
      </w:r>
      <w:r w:rsidR="00BD7EAD">
        <w:rPr>
          <w:rFonts w:ascii="Times New Roman" w:eastAsiaTheme="minorEastAsia" w:hAnsi="Times New Roman"/>
          <w:noProof/>
          <w:sz w:val="21"/>
          <w:szCs w:val="21"/>
        </w:rPr>
        <w:t>1</w:t>
      </w:r>
      <w:r w:rsidR="00702DE6">
        <w:rPr>
          <w:rFonts w:ascii="Times New Roman" w:eastAsiaTheme="minorEastAsia" w:hAnsi="Times New Roman"/>
          <w:sz w:val="21"/>
          <w:szCs w:val="21"/>
        </w:rPr>
        <w:fldChar w:fldCharType="end"/>
      </w:r>
      <w:r w:rsidR="00702DE6">
        <w:rPr>
          <w:rFonts w:ascii="Times New Roman" w:eastAsiaTheme="minorEastAsia" w:hAnsi="Times New Roman"/>
          <w:sz w:val="21"/>
          <w:szCs w:val="21"/>
        </w:rPr>
        <w:noBreakHyphen/>
      </w:r>
      <w:r w:rsidR="00702DE6">
        <w:rPr>
          <w:rFonts w:ascii="Times New Roman" w:eastAsiaTheme="minorEastAsia" w:hAnsi="Times New Roman"/>
          <w:sz w:val="21"/>
          <w:szCs w:val="21"/>
        </w:rPr>
        <w:fldChar w:fldCharType="begin"/>
      </w:r>
      <w:r w:rsidR="00702DE6">
        <w:rPr>
          <w:rFonts w:ascii="Times New Roman" w:eastAsiaTheme="minorEastAsia" w:hAnsi="Times New Roman"/>
          <w:sz w:val="21"/>
          <w:szCs w:val="21"/>
        </w:rPr>
        <w:instrText xml:space="preserve"> SEQ </w:instrText>
      </w:r>
      <w:r w:rsidR="00702DE6">
        <w:rPr>
          <w:rFonts w:ascii="Times New Roman" w:eastAsiaTheme="minorEastAsia" w:hAnsi="Times New Roman"/>
          <w:sz w:val="21"/>
          <w:szCs w:val="21"/>
        </w:rPr>
        <w:instrText>图</w:instrText>
      </w:r>
      <w:r w:rsidR="00702DE6">
        <w:rPr>
          <w:rFonts w:ascii="Times New Roman" w:eastAsiaTheme="minorEastAsia" w:hAnsi="Times New Roman"/>
          <w:sz w:val="21"/>
          <w:szCs w:val="21"/>
        </w:rPr>
        <w:instrText xml:space="preserve"> \* ARABIC \s 1 </w:instrText>
      </w:r>
      <w:r w:rsidR="00702DE6">
        <w:rPr>
          <w:rFonts w:ascii="Times New Roman" w:eastAsiaTheme="minorEastAsia" w:hAnsi="Times New Roman"/>
          <w:sz w:val="21"/>
          <w:szCs w:val="21"/>
        </w:rPr>
        <w:fldChar w:fldCharType="separate"/>
      </w:r>
      <w:r w:rsidR="00BD7EAD">
        <w:rPr>
          <w:rFonts w:ascii="Times New Roman" w:eastAsiaTheme="minorEastAsia" w:hAnsi="Times New Roman"/>
          <w:noProof/>
          <w:sz w:val="21"/>
          <w:szCs w:val="21"/>
        </w:rPr>
        <w:t>3</w:t>
      </w:r>
      <w:r w:rsidR="00702DE6">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59597DB2"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BD7EAD">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w:t>
      </w:r>
      <w:r w:rsidR="00A07BF2">
        <w:rPr>
          <w:rFonts w:hint="eastAsia"/>
        </w:rPr>
        <w:t>。</w:t>
      </w:r>
      <w:r w:rsidR="006A5706">
        <w:rPr>
          <w:rFonts w:hint="eastAsia"/>
        </w:rPr>
        <w:t>由于</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913EC5">
        <w:rPr>
          <w:rFonts w:hint="eastAsia"/>
        </w:rPr>
        <w:t>。</w:t>
      </w:r>
      <w:r w:rsidR="00BD490C" w:rsidRPr="0052035D">
        <w:t>同时</w:t>
      </w:r>
      <w:r w:rsidR="00C17542">
        <w:rPr>
          <w:rFonts w:hint="eastAsia"/>
        </w:rPr>
        <w:t>软件的推广模式也存在弊端</w:t>
      </w:r>
      <w:r w:rsidR="00BD490C" w:rsidRPr="0052035D">
        <w:t>。</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6775C858" w:rsidR="00E34B81" w:rsidRPr="00341298" w:rsidRDefault="00500940" w:rsidP="002F3664">
      <w:pPr>
        <w:tabs>
          <w:tab w:val="left" w:pos="284"/>
          <w:tab w:val="left" w:pos="709"/>
        </w:tabs>
        <w:ind w:firstLineChars="200" w:firstLine="480"/>
      </w:pPr>
      <w:r>
        <w:rPr>
          <w:rFonts w:hint="eastAsia"/>
        </w:rPr>
        <w:t>预处理的主要研究</w:t>
      </w:r>
      <w:r w:rsidR="00E43C7F">
        <w:rPr>
          <w:rFonts w:hint="eastAsia"/>
        </w:rPr>
        <w:t>对象是</w:t>
      </w:r>
      <w:r w:rsidR="003954BF" w:rsidRPr="009A28BF">
        <w:t>模型数据</w:t>
      </w:r>
      <w:r w:rsidR="00E43C7F">
        <w:rPr>
          <w:rFonts w:hint="eastAsia"/>
        </w:rPr>
        <w:t>。在</w:t>
      </w:r>
      <w:r w:rsidR="003954BF" w:rsidRPr="009A28BF">
        <w:t>国外</w:t>
      </w:r>
      <w:r w:rsidR="003954BF" w:rsidRPr="009A28BF">
        <w:t>2018</w:t>
      </w:r>
      <w:r w:rsidR="003954BF" w:rsidRPr="009A28BF">
        <w:t>年</w:t>
      </w:r>
      <w:r w:rsidR="009A28BF" w:rsidRPr="009A28BF">
        <w:t>6</w:t>
      </w:r>
      <w:r w:rsidR="009A28BF" w:rsidRPr="009A28BF">
        <w:t>月</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w:t>
      </w:r>
      <w:r w:rsidR="00E43C7F" w:rsidRPr="009A28BF">
        <w:t>上线</w:t>
      </w:r>
      <w:r w:rsidR="003954BF" w:rsidRPr="009A28BF">
        <w:t>，</w:t>
      </w:r>
      <w:r w:rsidR="00DE71F0">
        <w:rPr>
          <w:rFonts w:hint="eastAsia"/>
        </w:rPr>
        <w:t>在</w:t>
      </w:r>
      <w:r w:rsidR="003954BF" w:rsidRPr="009A28BF">
        <w:t>国内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1</w:t>
      </w:r>
      <w:r w:rsidR="00BD7EAD" w:rsidRPr="00BD7EAD">
        <w:rPr>
          <w:rFonts w:eastAsiaTheme="minorEastAsia"/>
          <w:noProof/>
        </w:rPr>
        <w:noBreakHyphen/>
        <w:t>4</w:t>
      </w:r>
      <w:r w:rsidR="002C246C" w:rsidRPr="00327BAD">
        <w:fldChar w:fldCharType="end"/>
      </w:r>
      <w:r w:rsidR="000805DE">
        <w:rPr>
          <w:rFonts w:hint="eastAsia"/>
        </w:rPr>
        <w:t>。</w:t>
      </w:r>
      <w:r w:rsidR="00341298">
        <w:rPr>
          <w:rFonts w:hint="eastAsia"/>
        </w:rPr>
        <w:t>将模型管理与</w:t>
      </w:r>
      <w:r w:rsidR="00341298">
        <w:rPr>
          <w:rFonts w:hint="eastAsia"/>
        </w:rPr>
        <w:t>3D</w:t>
      </w:r>
      <w:r w:rsidR="00341298">
        <w:rPr>
          <w:rFonts w:hint="eastAsia"/>
        </w:rPr>
        <w:t>打印预处理相结合，构建</w:t>
      </w:r>
      <w:proofErr w:type="gramStart"/>
      <w:r w:rsidR="00341298">
        <w:rPr>
          <w:rFonts w:hint="eastAsia"/>
        </w:rPr>
        <w:t>出在增材制造</w:t>
      </w:r>
      <w:proofErr w:type="gramEnd"/>
      <w:r w:rsidR="00341298">
        <w:rPr>
          <w:rFonts w:hint="eastAsia"/>
        </w:rPr>
        <w:t>细分领域的</w:t>
      </w:r>
      <w:r w:rsidR="00341298">
        <w:rPr>
          <w:rFonts w:hint="eastAsia"/>
        </w:rPr>
        <w:t>Web</w:t>
      </w:r>
      <w:r w:rsidR="00341298">
        <w:rPr>
          <w:rFonts w:hint="eastAsia"/>
        </w:rPr>
        <w:t>应用平台，会</w:t>
      </w:r>
      <w:r w:rsidR="00541DB4">
        <w:rPr>
          <w:rFonts w:hint="eastAsia"/>
        </w:rPr>
        <w:t>打造和延展</w:t>
      </w:r>
      <w:r w:rsidR="00341298">
        <w:rPr>
          <w:rFonts w:hint="eastAsia"/>
        </w:rPr>
        <w:t>3D</w:t>
      </w:r>
      <w:r w:rsidR="00341298">
        <w:rPr>
          <w:rFonts w:hint="eastAsia"/>
        </w:rPr>
        <w:t>内容生态链。</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75pt;height:235.9pt" o:ole="">
            <v:imagedata r:id="rId24" o:title=""/>
          </v:shape>
          <o:OLEObject Type="Embed" ProgID="Visio.Drawing.15" ShapeID="_x0000_i1027" DrawAspect="Content" ObjectID="_1680445703" r:id="rId25"/>
        </w:object>
      </w:r>
    </w:p>
    <w:p w14:paraId="0CF31B7F" w14:textId="52B3572D"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52154B12" w:rsidR="00364D84" w:rsidRDefault="00F85132" w:rsidP="00401C96">
      <w:pPr>
        <w:tabs>
          <w:tab w:val="left" w:pos="284"/>
          <w:tab w:val="left" w:pos="709"/>
        </w:tabs>
        <w:ind w:firstLine="420"/>
      </w:pPr>
      <w:r>
        <w:rPr>
          <w:rFonts w:hint="eastAsia"/>
        </w:rPr>
        <w:t>自</w:t>
      </w:r>
      <w:r>
        <w:rPr>
          <w:rFonts w:hint="eastAsia"/>
        </w:rPr>
        <w:t>1989</w:t>
      </w:r>
      <w:r>
        <w:rPr>
          <w:rFonts w:hint="eastAsia"/>
        </w:rPr>
        <w:t>年欧洲核子研究中心实验室研究员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BD7EAD">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 xml:space="preserve">Hyper </w:t>
      </w:r>
      <w:r>
        <w:rPr>
          <w:rFonts w:hint="eastAsia"/>
        </w:rPr>
        <w:lastRenderedPageBreak/>
        <w:t>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BD7EAD">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BD7EAD">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BD7EAD">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BD7EAD">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BD7EAD">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通过标记式指令来实现人机交互界面。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BD7EAD">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BD7EAD">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BD7EAD">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BD7EAD">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0020DF">
      <w:pPr>
        <w:keepNext/>
        <w:tabs>
          <w:tab w:val="left" w:pos="284"/>
          <w:tab w:val="left" w:pos="709"/>
        </w:tabs>
      </w:pPr>
      <w:r>
        <w:rPr>
          <w:noProof/>
        </w:rPr>
        <w:drawing>
          <wp:inline distT="0" distB="0" distL="0" distR="0" wp14:anchorId="123C2EC0" wp14:editId="58988E5E">
            <wp:extent cx="5544185" cy="3103211"/>
            <wp:effectExtent l="0" t="0" r="0" b="2540"/>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4185" cy="3103211"/>
                    </a:xfrm>
                    <a:prstGeom prst="rect">
                      <a:avLst/>
                    </a:prstGeom>
                    <a:noFill/>
                    <a:ln>
                      <a:noFill/>
                    </a:ln>
                  </pic:spPr>
                </pic:pic>
              </a:graphicData>
            </a:graphic>
          </wp:inline>
        </w:drawing>
      </w:r>
    </w:p>
    <w:p w14:paraId="4507D068" w14:textId="3306732D" w:rsidR="008A0812" w:rsidRDefault="000020DF" w:rsidP="00854ADE">
      <w:pPr>
        <w:pStyle w:val="a4"/>
        <w:ind w:left="210" w:hanging="210"/>
        <w:jc w:val="center"/>
        <w:rPr>
          <w:rFonts w:ascii="Times New Roman" w:eastAsiaTheme="majorEastAsia" w:hAnsi="Times New Roman"/>
          <w:sz w:val="21"/>
          <w:szCs w:val="21"/>
        </w:rPr>
      </w:pPr>
      <w:bookmarkStart w:id="108"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702DE6">
        <w:rPr>
          <w:rFonts w:ascii="Times New Roman" w:eastAsiaTheme="majorEastAsia" w:hAnsi="Times New Roman"/>
          <w:sz w:val="21"/>
          <w:szCs w:val="21"/>
        </w:rPr>
        <w:fldChar w:fldCharType="begin"/>
      </w:r>
      <w:r w:rsidR="00702DE6">
        <w:rPr>
          <w:rFonts w:ascii="Times New Roman" w:eastAsiaTheme="majorEastAsia" w:hAnsi="Times New Roman"/>
          <w:sz w:val="21"/>
          <w:szCs w:val="21"/>
        </w:rPr>
        <w:instrText xml:space="preserve"> STYLEREF 1 \s </w:instrText>
      </w:r>
      <w:r w:rsidR="00702DE6">
        <w:rPr>
          <w:rFonts w:ascii="Times New Roman" w:eastAsiaTheme="majorEastAsia" w:hAnsi="Times New Roman"/>
          <w:sz w:val="21"/>
          <w:szCs w:val="21"/>
        </w:rPr>
        <w:fldChar w:fldCharType="separate"/>
      </w:r>
      <w:r w:rsidR="00BD7EAD">
        <w:rPr>
          <w:rFonts w:ascii="Times New Roman" w:eastAsiaTheme="majorEastAsia" w:hAnsi="Times New Roman"/>
          <w:noProof/>
          <w:sz w:val="21"/>
          <w:szCs w:val="21"/>
        </w:rPr>
        <w:t>1</w:t>
      </w:r>
      <w:r w:rsidR="00702DE6">
        <w:rPr>
          <w:rFonts w:ascii="Times New Roman" w:eastAsiaTheme="majorEastAsia" w:hAnsi="Times New Roman"/>
          <w:sz w:val="21"/>
          <w:szCs w:val="21"/>
        </w:rPr>
        <w:fldChar w:fldCharType="end"/>
      </w:r>
      <w:r w:rsidR="00702DE6">
        <w:rPr>
          <w:rFonts w:ascii="Times New Roman" w:eastAsiaTheme="majorEastAsia" w:hAnsi="Times New Roman"/>
          <w:sz w:val="21"/>
          <w:szCs w:val="21"/>
        </w:rPr>
        <w:noBreakHyphen/>
      </w:r>
      <w:r w:rsidR="00702DE6">
        <w:rPr>
          <w:rFonts w:ascii="Times New Roman" w:eastAsiaTheme="majorEastAsia" w:hAnsi="Times New Roman"/>
          <w:sz w:val="21"/>
          <w:szCs w:val="21"/>
        </w:rPr>
        <w:fldChar w:fldCharType="begin"/>
      </w:r>
      <w:r w:rsidR="00702DE6">
        <w:rPr>
          <w:rFonts w:ascii="Times New Roman" w:eastAsiaTheme="majorEastAsia" w:hAnsi="Times New Roman"/>
          <w:sz w:val="21"/>
          <w:szCs w:val="21"/>
        </w:rPr>
        <w:instrText xml:space="preserve"> SEQ </w:instrText>
      </w:r>
      <w:r w:rsidR="00702DE6">
        <w:rPr>
          <w:rFonts w:ascii="Times New Roman" w:eastAsiaTheme="majorEastAsia" w:hAnsi="Times New Roman"/>
          <w:sz w:val="21"/>
          <w:szCs w:val="21"/>
        </w:rPr>
        <w:instrText>图</w:instrText>
      </w:r>
      <w:r w:rsidR="00702DE6">
        <w:rPr>
          <w:rFonts w:ascii="Times New Roman" w:eastAsiaTheme="majorEastAsia" w:hAnsi="Times New Roman"/>
          <w:sz w:val="21"/>
          <w:szCs w:val="21"/>
        </w:rPr>
        <w:instrText xml:space="preserve"> \* ARABIC \s 1 </w:instrText>
      </w:r>
      <w:r w:rsidR="00702DE6">
        <w:rPr>
          <w:rFonts w:ascii="Times New Roman" w:eastAsiaTheme="majorEastAsia" w:hAnsi="Times New Roman"/>
          <w:sz w:val="21"/>
          <w:szCs w:val="21"/>
        </w:rPr>
        <w:fldChar w:fldCharType="separate"/>
      </w:r>
      <w:r w:rsidR="00BD7EAD">
        <w:rPr>
          <w:rFonts w:ascii="Times New Roman" w:eastAsiaTheme="majorEastAsia" w:hAnsi="Times New Roman"/>
          <w:noProof/>
          <w:sz w:val="21"/>
          <w:szCs w:val="21"/>
        </w:rPr>
        <w:t>5</w:t>
      </w:r>
      <w:r w:rsidR="00702DE6">
        <w:rPr>
          <w:rFonts w:ascii="Times New Roman" w:eastAsiaTheme="majorEastAsia" w:hAnsi="Times New Roman"/>
          <w:sz w:val="21"/>
          <w:szCs w:val="21"/>
        </w:rPr>
        <w:fldChar w:fldCharType="end"/>
      </w:r>
      <w:bookmarkEnd w:id="108"/>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279A5B6D" w:rsidR="00401C96" w:rsidRDefault="00401C96" w:rsidP="00401C96">
      <w:pPr>
        <w:ind w:firstLineChars="200" w:firstLine="480"/>
      </w:pPr>
      <w:r>
        <w:rPr>
          <w:rFonts w:hint="eastAsia"/>
        </w:rPr>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BD7EAD" w:rsidRPr="00BD7EAD">
        <w:rPr>
          <w:rFonts w:eastAsiaTheme="majorEastAsia"/>
        </w:rPr>
        <w:t>图</w:t>
      </w:r>
      <w:r w:rsidR="00BD7EAD" w:rsidRPr="00BD7EAD">
        <w:rPr>
          <w:rFonts w:eastAsiaTheme="majorEastAsia"/>
        </w:rPr>
        <w:t xml:space="preserve"> </w:t>
      </w:r>
      <w:r w:rsidR="00BD7EAD" w:rsidRPr="00BD7EAD">
        <w:rPr>
          <w:rFonts w:eastAsiaTheme="majorEastAsia"/>
          <w:noProof/>
        </w:rPr>
        <w:t>1</w:t>
      </w:r>
      <w:r w:rsidR="00BD7EAD" w:rsidRPr="00BD7EAD">
        <w:rPr>
          <w:rFonts w:eastAsiaTheme="majorEastAsia"/>
          <w:noProof/>
        </w:rPr>
        <w:noBreakHyphen/>
        <w:t>5</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BD7EAD">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BD7EAD">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BD7EAD">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w:t>
      </w:r>
      <w:r w:rsidR="00757548">
        <w:rPr>
          <w:rFonts w:hint="eastAsia"/>
        </w:rPr>
        <w:lastRenderedPageBreak/>
        <w:t>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BD7EAD">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BD7EAD">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BD7EAD">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BD7EAD">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BD7EAD">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1AACADDF"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BD7EAD">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BD7EAD">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BD7EAD" w:rsidRPr="00BD7EAD">
        <w:t>图</w:t>
      </w:r>
      <w:r w:rsidR="00BD7EAD" w:rsidRPr="00BD7EAD">
        <w:t xml:space="preserve"> 1</w:t>
      </w:r>
      <w:r w:rsidR="00BD7EAD" w:rsidRPr="00BD7EAD">
        <w:noBreakHyphen/>
        <w:t>6</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BD7EAD">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7777777" w:rsidR="00151C58" w:rsidRDefault="00151C58" w:rsidP="00151C58">
      <w:pPr>
        <w:tabs>
          <w:tab w:val="left" w:pos="284"/>
          <w:tab w:val="left" w:pos="709"/>
        </w:tabs>
        <w:jc w:val="center"/>
      </w:pPr>
      <w:r>
        <w:object w:dxaOrig="8089" w:dyaOrig="5125" w14:anchorId="563D6A0B">
          <v:shape id="_x0000_i1028" type="#_x0000_t75" style="width:300.35pt;height:189.65pt" o:ole="">
            <v:imagedata r:id="rId27" o:title=""/>
          </v:shape>
          <o:OLEObject Type="Embed" ProgID="Visio.Drawing.15" ShapeID="_x0000_i1028" DrawAspect="Content" ObjectID="_1680445704" r:id="rId28"/>
        </w:object>
      </w:r>
    </w:p>
    <w:p w14:paraId="3C7FC0FD" w14:textId="4FBB829C"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6</w:t>
      </w:r>
      <w:r w:rsidR="00702DE6">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86FBBD9" w:rsidR="00EA2697" w:rsidRDefault="00AD33A2" w:rsidP="0007306A">
      <w:pPr>
        <w:ind w:firstLineChars="200" w:firstLine="480"/>
      </w:pPr>
      <w:r>
        <w:rPr>
          <w:rFonts w:hint="eastAsia"/>
        </w:rPr>
        <w:lastRenderedPageBreak/>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BD7EAD">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BD7EAD">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4982C9D"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t>本文</w:t>
      </w:r>
      <w:r w:rsidR="00B7677B">
        <w:rPr>
          <w:rFonts w:hint="eastAsia"/>
        </w:rPr>
        <w:t>研究内容及安排</w:t>
      </w:r>
      <w:bookmarkEnd w:id="110"/>
      <w:bookmarkEnd w:id="111"/>
    </w:p>
    <w:p w14:paraId="151693FF" w14:textId="3687CCB7" w:rsidR="003C08A5" w:rsidRDefault="00497EF1" w:rsidP="00166219">
      <w:pPr>
        <w:tabs>
          <w:tab w:val="left" w:pos="284"/>
          <w:tab w:val="left" w:pos="465"/>
        </w:tabs>
      </w:pPr>
      <w:r>
        <w:tab/>
      </w:r>
      <w:r>
        <w:tab/>
      </w:r>
      <w:r w:rsidR="00193DEB">
        <w:rPr>
          <w:rFonts w:hint="eastAsia"/>
        </w:rPr>
        <w:t>本文通过分析</w:t>
      </w:r>
      <w:r w:rsidR="00193DEB">
        <w:rPr>
          <w:rFonts w:hint="eastAsia"/>
        </w:rPr>
        <w:t>3D</w:t>
      </w:r>
      <w:r w:rsidR="00193DEB">
        <w:rPr>
          <w:rFonts w:hint="eastAsia"/>
        </w:rPr>
        <w:t>打印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lastRenderedPageBreak/>
        <w:tab/>
      </w:r>
      <w:r>
        <w:tab/>
      </w:r>
      <w:r w:rsidRPr="00166219">
        <w:rPr>
          <w:rFonts w:hint="eastAsia"/>
        </w:rPr>
        <w:t>本论文的结构安排</w:t>
      </w:r>
      <w:r>
        <w:rPr>
          <w:rFonts w:hint="eastAsia"/>
        </w:rPr>
        <w:t>如下：</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3" w:name="_Toc68614889"/>
      <w:bookmarkEnd w:id="112"/>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3"/>
    </w:p>
    <w:p w14:paraId="3D9669F6" w14:textId="77777777" w:rsidR="005919B9" w:rsidRDefault="00633082" w:rsidP="00FC5633">
      <w:pPr>
        <w:pStyle w:val="2"/>
        <w:tabs>
          <w:tab w:val="left" w:pos="284"/>
          <w:tab w:val="left" w:pos="709"/>
        </w:tabs>
      </w:pPr>
      <w:bookmarkStart w:id="114" w:name="_Toc68614890"/>
      <w:proofErr w:type="gramStart"/>
      <w:r>
        <w:rPr>
          <w:rFonts w:hint="eastAsia"/>
        </w:rPr>
        <w:t>增材制造</w:t>
      </w:r>
      <w:proofErr w:type="gramEnd"/>
      <w:r>
        <w:rPr>
          <w:rFonts w:hint="eastAsia"/>
        </w:rPr>
        <w:t>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061D21E9"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BD7EAD">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BD7EAD" w:rsidRPr="00BD7EAD">
        <w:t>图</w:t>
      </w:r>
      <w:r w:rsidR="00BD7EAD" w:rsidRPr="00BD7EAD">
        <w:t xml:space="preserve"> </w:t>
      </w:r>
      <w:r w:rsidR="00BD7EAD" w:rsidRPr="00BD7EAD">
        <w:rPr>
          <w:noProof/>
        </w:rPr>
        <w:t>2</w:t>
      </w:r>
      <w:r w:rsidR="00BD7EAD" w:rsidRPr="00BD7EAD">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04774" cy="1135982"/>
                    </a:xfrm>
                    <a:prstGeom prst="rect">
                      <a:avLst/>
                    </a:prstGeom>
                  </pic:spPr>
                </pic:pic>
              </a:graphicData>
            </a:graphic>
          </wp:inline>
        </w:drawing>
      </w:r>
    </w:p>
    <w:p w14:paraId="2024B3B9" w14:textId="7D7D2081"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1</w:t>
      </w:r>
      <w:r w:rsidR="00702DE6">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69DF79F5"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5D684E">
        <w:rPr>
          <w:rFonts w:hint="eastAsia"/>
        </w:rPr>
        <w:t>API</w:t>
      </w:r>
      <w:r w:rsidR="00640E70">
        <w:rPr>
          <w:rFonts w:hint="eastAsia"/>
        </w:rPr>
        <w:t>对模型进行绘制。</w:t>
      </w:r>
      <w:r w:rsidR="00295A0F">
        <w:rPr>
          <w:rFonts w:hint="eastAsia"/>
        </w:rPr>
        <w:t>STLLoader</w:t>
      </w:r>
      <w:r w:rsidR="00295A0F">
        <w:rPr>
          <w:rFonts w:hint="eastAsia"/>
        </w:rPr>
        <w:t>的读取</w:t>
      </w:r>
      <w:r w:rsidR="00770C09">
        <w:rPr>
          <w:rFonts w:hint="eastAsia"/>
        </w:rPr>
        <w:t>流程</w:t>
      </w:r>
      <w:r w:rsidR="005D684E">
        <w:rPr>
          <w:rFonts w:hint="eastAsia"/>
        </w:rPr>
        <w:t>是</w:t>
      </w:r>
      <w:r w:rsidR="00295A0F">
        <w:rPr>
          <w:rFonts w:hint="eastAsia"/>
        </w:rPr>
        <w:t>：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w:t>
      </w:r>
    </w:p>
    <w:p w14:paraId="0AFAFF6F" w14:textId="1156F8EB" w:rsidR="00633082" w:rsidRDefault="00633082" w:rsidP="00FC5633">
      <w:pPr>
        <w:pStyle w:val="3"/>
        <w:tabs>
          <w:tab w:val="left" w:pos="284"/>
          <w:tab w:val="left" w:pos="709"/>
        </w:tabs>
      </w:pPr>
      <w:r>
        <w:rPr>
          <w:rFonts w:hint="eastAsia"/>
        </w:rPr>
        <w:t>STL</w:t>
      </w:r>
      <w:r>
        <w:rPr>
          <w:rFonts w:hint="eastAsia"/>
        </w:rPr>
        <w:t>模型拓扑重建</w:t>
      </w:r>
      <w:r w:rsidR="002B4649">
        <w:rPr>
          <w:rFonts w:hint="eastAsia"/>
        </w:rPr>
        <w:t>与冗余去除</w:t>
      </w:r>
    </w:p>
    <w:p w14:paraId="43250412" w14:textId="0041D26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0C9B092C" w:rsidR="00873827" w:rsidRDefault="009F2F43" w:rsidP="00FC5633">
      <w:pPr>
        <w:tabs>
          <w:tab w:val="left" w:pos="284"/>
          <w:tab w:val="left" w:pos="709"/>
        </w:tabs>
        <w:ind w:firstLine="567"/>
      </w:pPr>
      <w:r>
        <w:rPr>
          <w:rFonts w:hint="eastAsia"/>
        </w:rPr>
        <w:t>为去除冗余</w:t>
      </w:r>
      <w:r w:rsidR="00A664C0">
        <w:rPr>
          <w:rFonts w:hint="eastAsia"/>
        </w:rPr>
        <w:t>顶点</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BD7EAD">
        <w:rPr>
          <w:vertAlign w:val="superscript"/>
        </w:rPr>
        <w:t>46</w:t>
      </w:r>
      <w:r w:rsidR="00A664C0" w:rsidRPr="00A664C0">
        <w:rPr>
          <w:vertAlign w:val="superscript"/>
        </w:rPr>
        <w:fldChar w:fldCharType="end"/>
      </w:r>
      <w:r w:rsidR="00A664C0" w:rsidRPr="00A664C0">
        <w:rPr>
          <w:vertAlign w:val="superscript"/>
        </w:rPr>
        <w:t>]</w:t>
      </w:r>
      <w:r w:rsidR="00027923">
        <w:rPr>
          <w:rFonts w:hint="eastAsia"/>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这里</w:t>
      </w:r>
      <w:r w:rsidR="00F13540">
        <w:rPr>
          <w:rFonts w:hint="eastAsia"/>
        </w:rPr>
        <w:t>规定如果两个点</w:t>
      </w:r>
      <w:r w:rsidR="0015457F">
        <w:rPr>
          <w:rFonts w:hint="eastAsia"/>
        </w:rPr>
        <w:t>的</w:t>
      </w:r>
      <w:r w:rsidR="00F13540">
        <w:rPr>
          <w:rFonts w:hint="eastAsia"/>
        </w:rPr>
        <w:t>线段</w:t>
      </w:r>
      <w:r w:rsidR="0015457F">
        <w:rPr>
          <w:rFonts w:hint="eastAsia"/>
        </w:rPr>
        <w:t>距离</w:t>
      </w:r>
      <w:r w:rsidR="00F13540">
        <w:rPr>
          <w:rFonts w:hint="eastAsia"/>
        </w:rPr>
        <w:t>小于</w:t>
      </w:r>
      <w:r w:rsidR="00F252D3">
        <w:rPr>
          <w:rFonts w:hint="eastAsia"/>
        </w:rPr>
        <w:t>某个</w:t>
      </w:r>
      <w:r w:rsidR="003A37A2">
        <w:rPr>
          <w:rFonts w:hint="eastAsia"/>
        </w:rPr>
        <w:t>设定</w:t>
      </w:r>
      <w:r w:rsidR="00F13540">
        <w:rPr>
          <w:rFonts w:hint="eastAsia"/>
        </w:rPr>
        <w:t>值</w:t>
      </w:r>
      <m:oMath>
        <m:r>
          <m:rPr>
            <m:nor/>
          </m:rPr>
          <m:t>Min</m:t>
        </m:r>
      </m:oMath>
      <w:r w:rsidR="009E14BE">
        <w:rPr>
          <w:rFonts w:hint="eastAsia"/>
        </w:rPr>
        <w:t>（</w:t>
      </w:r>
      <w:r w:rsidR="00F13540">
        <w:rPr>
          <w:rFonts w:hint="eastAsia"/>
        </w:rPr>
        <w:t>本文设置的阈</w:t>
      </w:r>
      <w:r w:rsidR="00F13540">
        <w:rPr>
          <w:rFonts w:hint="eastAsia"/>
        </w:rPr>
        <w:lastRenderedPageBreak/>
        <w:t>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3F4C9B">
        <w:rPr>
          <w:rFonts w:hint="eastAsia"/>
        </w:rPr>
        <w:t>。</w:t>
      </w:r>
    </w:p>
    <w:p w14:paraId="1B125CD1" w14:textId="18E25179"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BD7EAD">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7CF6C546"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rsidR="00506ACE">
        <w:t xml:space="preserve">, </w:t>
      </w:r>
      <m:oMath>
        <m:r>
          <m:rPr>
            <m:nor/>
          </m:rPr>
          <m:t>p1.y</m:t>
        </m:r>
      </m:oMath>
      <w:r w:rsidR="00506ACE">
        <w:rPr>
          <w:rFonts w:hint="eastAsia"/>
        </w:rPr>
        <w:t>,</w:t>
      </w:r>
      <w:r w:rsidR="00506ACE">
        <w:t xml:space="preserve"> </w:t>
      </w:r>
      <m:oMath>
        <m:r>
          <m:rPr>
            <m:nor/>
          </m:rPr>
          <m:t>p1.z</m:t>
        </m:r>
      </m:oMath>
      <w:r w:rsidR="004D7446">
        <w:rPr>
          <w:rFonts w:hint="eastAsia"/>
        </w:rPr>
        <w:t>和</w:t>
      </w:r>
      <m:oMath>
        <m:r>
          <m:rPr>
            <m:nor/>
          </m:rPr>
          <m:t>p2.x</m:t>
        </m:r>
      </m:oMath>
      <w:r w:rsidR="00506ACE">
        <w:rPr>
          <w:rFonts w:hint="eastAsia"/>
        </w:rPr>
        <w:t xml:space="preserve">, </w:t>
      </w:r>
      <m:oMath>
        <m:r>
          <m:rPr>
            <m:nor/>
          </m:rPr>
          <m:t>p2.y</m:t>
        </m:r>
      </m:oMath>
      <w:r w:rsidR="00506ACE">
        <w:rPr>
          <w:rFonts w:hint="eastAsia"/>
        </w:rPr>
        <w:t>,</w:t>
      </w:r>
      <w:r w:rsidR="00506ACE">
        <w:t xml:space="preserve"> </w:t>
      </w:r>
      <m:oMath>
        <m:r>
          <m:rPr>
            <m:nor/>
          </m:rPr>
          <m:t>p2.z</m:t>
        </m:r>
      </m:oMath>
      <w:r w:rsidR="004D7446">
        <w:rPr>
          <w:rFonts w:hint="eastAsia"/>
        </w:rPr>
        <w:t>分别为</w:t>
      </w:r>
      <m:oMath>
        <m:r>
          <m:rPr>
            <m:nor/>
          </m:rPr>
          <m:t>p1</m:t>
        </m:r>
      </m:oMath>
      <w:r w:rsidR="0089156B">
        <w:rPr>
          <w:rFonts w:hint="eastAsia"/>
        </w:rPr>
        <w:t>、</w:t>
      </w:r>
      <m:oMath>
        <m:r>
          <m:rPr>
            <m:nor/>
          </m:rPr>
          <m:t>p2</m:t>
        </m:r>
      </m:oMath>
      <w:r w:rsidR="0089156B">
        <w:rPr>
          <w:rFonts w:hint="eastAsia"/>
        </w:rPr>
        <w:t>点</w:t>
      </w:r>
      <w:r>
        <w:rPr>
          <w:rFonts w:hint="eastAsia"/>
        </w:rPr>
        <w:t>在笛卡尔坐标</w:t>
      </w:r>
      <w:r w:rsidR="004D7446">
        <w:rPr>
          <w:rFonts w:hint="eastAsia"/>
        </w:rPr>
        <w:t>系中的</w:t>
      </w:r>
      <w:r w:rsidR="004D7446">
        <w:rPr>
          <w:rFonts w:hint="eastAsia"/>
        </w:rPr>
        <w:t>x</w:t>
      </w:r>
      <w:r w:rsidR="004D7446">
        <w:t>,y,z</w:t>
      </w:r>
      <w:r>
        <w:rPr>
          <w:rFonts w:hint="eastAsia"/>
        </w:rPr>
        <w:t>坐标。</w:t>
      </w:r>
    </w:p>
    <w:p w14:paraId="3498B853" w14:textId="7F197DE3"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BD7EAD">
        <w:rPr>
          <w:vertAlign w:val="superscript"/>
        </w:rPr>
        <w:t>47</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5482150F"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BD7EAD" w:rsidRPr="00BD7EAD">
        <w:t>图</w:t>
      </w:r>
      <w:r w:rsidR="00BD7EAD" w:rsidRPr="00BD7EAD">
        <w:t xml:space="preserve"> </w:t>
      </w:r>
      <w:r w:rsidR="00BD7EAD" w:rsidRPr="00BD7EAD">
        <w:rPr>
          <w:noProof/>
        </w:rPr>
        <w:t>2</w:t>
      </w:r>
      <w:r w:rsidR="00BD7EAD" w:rsidRPr="00BD7EAD">
        <w:rPr>
          <w:noProof/>
        </w:rPr>
        <w:noBreakHyphen/>
        <w:t>2</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1.45pt;height:248.8pt" o:ole="">
            <v:imagedata r:id="rId30" o:title=""/>
          </v:shape>
          <o:OLEObject Type="Embed" ProgID="Visio.Drawing.15" ShapeID="_x0000_i1029" DrawAspect="Content" ObjectID="_1680445705" r:id="rId31"/>
        </w:object>
      </w:r>
    </w:p>
    <w:p w14:paraId="4B47AC34" w14:textId="2FB4A817"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26"/>
      <w:bookmarkStart w:id="119" w:name="_Ref6620863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bookmarkEnd w:id="119"/>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8"/>
    </w:p>
    <w:p w14:paraId="5E51DBF7" w14:textId="4BBBCE03"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w:t>
      </w:r>
      <w:r w:rsidR="00436D53">
        <w:rPr>
          <w:rFonts w:hint="eastAsia"/>
        </w:rPr>
        <w:t>（也就是键值对集合）</w:t>
      </w:r>
      <w:r w:rsidR="00563CE2">
        <w:rPr>
          <w:rFonts w:hint="eastAsia"/>
        </w:rPr>
        <w:t>来存放重构后的数据</w:t>
      </w:r>
      <w:r w:rsidR="00436D53">
        <w:rPr>
          <w:rFonts w:hint="eastAsia"/>
        </w:rPr>
        <w:t>，</w:t>
      </w:r>
      <w:r w:rsidR="00563CE2">
        <w:rPr>
          <w:rFonts w:hint="eastAsia"/>
        </w:rPr>
        <w:t>其中键值对构建映射关系的方法是哈希函数</w:t>
      </w:r>
      <w:r w:rsidR="00436D53">
        <w:rPr>
          <w:rFonts w:hint="eastAsia"/>
        </w:rPr>
        <w:t>。</w:t>
      </w:r>
      <w:r w:rsidR="00563CE2">
        <w:rPr>
          <w:rFonts w:hint="eastAsia"/>
        </w:rPr>
        <w:t>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BD7EAD">
        <w:rPr>
          <w:vertAlign w:val="superscript"/>
        </w:rPr>
        <w:t>48</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w:t>
      </w:r>
      <w:r w:rsidR="009339BB">
        <w:rPr>
          <w:rFonts w:hint="eastAsia"/>
        </w:rPr>
        <w:t>。本文选择的哈希函数</w:t>
      </w:r>
      <w:r w:rsidR="00891483">
        <w:rPr>
          <w:rFonts w:hint="eastAsia"/>
        </w:rPr>
        <w:t>如式</w:t>
      </w:r>
      <w:r w:rsidR="00891483">
        <w:rPr>
          <w:rFonts w:hint="eastAsia"/>
        </w:rPr>
        <w:t>2-</w:t>
      </w:r>
      <w:r w:rsidR="00891483">
        <w:t>2</w:t>
      </w:r>
      <w:r w:rsidR="00436D53">
        <w:rPr>
          <w:rFonts w:hint="eastAsia"/>
        </w:rPr>
        <w:t>。</w:t>
      </w:r>
    </w:p>
    <w:bookmarkStart w:id="120" w:name="_Ref68036308"/>
    <w:p w14:paraId="24989851" w14:textId="3CD8BD3C" w:rsidR="00AE078C" w:rsidRPr="009339BB" w:rsidRDefault="00BB7943"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58ED28C9" w:rsidR="00AB6E28" w:rsidRDefault="00BA6F09" w:rsidP="00FC5633">
      <w:pPr>
        <w:tabs>
          <w:tab w:val="left" w:pos="284"/>
          <w:tab w:val="left" w:pos="709"/>
        </w:tabs>
        <w:ind w:firstLineChars="200" w:firstLine="480"/>
      </w:pPr>
      <w:r>
        <w:rPr>
          <w:rFonts w:hint="eastAsia"/>
        </w:rPr>
        <w:t>其</w:t>
      </w:r>
      <w:r w:rsidR="001E5741">
        <w:rPr>
          <w:rFonts w:hint="eastAsia"/>
        </w:rPr>
        <w:t>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sidR="001E5741">
        <w:rPr>
          <w:rFonts w:hint="eastAsia"/>
        </w:rPr>
        <w:t>为顶点</w:t>
      </w:r>
      <w:r w:rsidR="00C663D7">
        <w:rPr>
          <w:rFonts w:hint="eastAsia"/>
        </w:rPr>
        <w:t>在</w:t>
      </w:r>
      <w:r w:rsidR="001E5741">
        <w:rPr>
          <w:rFonts w:hint="eastAsia"/>
        </w:rPr>
        <w:t>笛卡尔坐标系</w:t>
      </w:r>
      <w:r w:rsidR="000E3ED9">
        <w:rPr>
          <w:rFonts w:hint="eastAsia"/>
        </w:rPr>
        <w:t>中</w:t>
      </w:r>
      <w:r w:rsidR="000E3ED9">
        <w:rPr>
          <w:rFonts w:hint="eastAsia"/>
        </w:rPr>
        <w:t>x</w:t>
      </w:r>
      <w:r w:rsidR="000E3ED9">
        <w:t>, y, z</w:t>
      </w:r>
      <w:r w:rsidR="000E3ED9">
        <w:rPr>
          <w:rFonts w:hint="eastAsia"/>
        </w:rPr>
        <w:t>方向</w:t>
      </w:r>
      <w:r w:rsidR="001E5741">
        <w:rPr>
          <w:rFonts w:hint="eastAsia"/>
        </w:rPr>
        <w:t>的坐标分量，</w:t>
      </w:r>
      <m:oMath>
        <m:r>
          <m:rPr>
            <m:nor/>
          </m:rPr>
          <m:t>L</m:t>
        </m:r>
      </m:oMath>
      <w:r w:rsidR="00621047">
        <w:rPr>
          <w:rFonts w:hint="eastAsia"/>
        </w:rPr>
        <w:t>为哈希表的长度</w:t>
      </w:r>
      <w:r w:rsidR="00AB6E28">
        <w:rPr>
          <w:rFonts w:hint="eastAsia"/>
        </w:rPr>
        <w:t>。</w:t>
      </w:r>
    </w:p>
    <w:p w14:paraId="1C32082D" w14:textId="019EC763" w:rsidR="001E5741" w:rsidRDefault="001E5741" w:rsidP="00AA76E8">
      <w:pPr>
        <w:tabs>
          <w:tab w:val="left" w:pos="284"/>
          <w:tab w:val="left" w:pos="709"/>
        </w:tabs>
        <w:ind w:firstLineChars="200" w:firstLine="480"/>
      </w:pPr>
      <w:r>
        <w:rPr>
          <w:rFonts w:hint="eastAsia"/>
        </w:rPr>
        <w:t>拓扑重建算法</w:t>
      </w:r>
      <w:r w:rsidR="00920148">
        <w:rPr>
          <w:rFonts w:hint="eastAsia"/>
        </w:rPr>
        <w:t>流程</w:t>
      </w:r>
      <w:r>
        <w:rPr>
          <w:rFonts w:hint="eastAsia"/>
        </w:rPr>
        <w:t>，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2</w:t>
      </w:r>
      <w:r w:rsidR="00BD7EAD" w:rsidRPr="00BD7EAD">
        <w:rPr>
          <w:rFonts w:eastAsiaTheme="minorEastAsia"/>
          <w:noProof/>
        </w:rPr>
        <w:noBreakHyphen/>
        <w:t>1</w:t>
      </w:r>
      <w:r w:rsidR="00DF34E5" w:rsidRPr="00D05ADE">
        <w:fldChar w:fldCharType="end"/>
      </w:r>
      <w:r w:rsidR="00636B41">
        <w:t>。</w:t>
      </w:r>
    </w:p>
    <w:p w14:paraId="630577C0" w14:textId="1980B403"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0DD24FCB" w14:textId="248A85C4" w:rsid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sidR="00F45ECC">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584BD5AB" w14:textId="77777777" w:rsidR="00A434B8"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050E06D"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69BEB799"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5496481D" w14:textId="13A02830"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sidR="00F45ECC">
              <w:rPr>
                <w:rFonts w:asciiTheme="minorEastAsia" w:eastAsiaTheme="minorEastAsia" w:hAnsiTheme="minorEastAsia" w:hint="eastAsia"/>
                <w:color w:val="231F20"/>
                <w:sz w:val="21"/>
                <w:szCs w:val="21"/>
              </w:rPr>
              <w:t>是否读完。未读完则返回</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3F265E0" w14:textId="24597114" w:rsidR="00A434B8" w:rsidRPr="00F16D30"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2EA8EB7E" w14:textId="6EFADB3F" w:rsidR="00B70698" w:rsidRPr="002A05DB" w:rsidRDefault="005F66FD" w:rsidP="00B843AD">
      <w:pPr>
        <w:tabs>
          <w:tab w:val="left" w:pos="284"/>
          <w:tab w:val="left" w:pos="709"/>
        </w:tabs>
        <w:ind w:firstLine="567"/>
        <w:rPr>
          <w:sz w:val="21"/>
        </w:rPr>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BD7EAD">
        <w:rPr>
          <w:vertAlign w:val="superscript"/>
        </w:rPr>
        <w:t>49</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0F3A4108" w:rsidR="00E6487D" w:rsidRDefault="00C61CB1" w:rsidP="00E6487D">
      <w:pPr>
        <w:tabs>
          <w:tab w:val="left" w:pos="284"/>
          <w:tab w:val="left" w:pos="709"/>
        </w:tabs>
        <w:ind w:firstLine="567"/>
      </w:pPr>
      <w:r>
        <w:rPr>
          <w:rFonts w:hint="eastAsia"/>
        </w:rPr>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w:t>
      </w:r>
      <w:r w:rsidR="00FA7C47">
        <w:rPr>
          <w:rFonts w:hint="eastAsia"/>
        </w:rPr>
        <w:lastRenderedPageBreak/>
        <w:t>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BD7EAD" w:rsidRPr="00BD7EAD">
        <w:t>图</w:t>
      </w:r>
      <w:r w:rsidR="00BD7EAD" w:rsidRPr="00BD7EAD">
        <w:t xml:space="preserve"> </w:t>
      </w:r>
      <w:r w:rsidR="00BD7EAD" w:rsidRPr="00BD7EAD">
        <w:rPr>
          <w:noProof/>
        </w:rPr>
        <w:t>2</w:t>
      </w:r>
      <w:r w:rsidR="00BD7EAD" w:rsidRPr="00BD7EAD">
        <w:rPr>
          <w:noProof/>
        </w:rPr>
        <w:noBreakHyphen/>
        <w:t>3</w:t>
      </w:r>
      <w:r w:rsidR="003514BB" w:rsidRPr="00976AB3">
        <w:fldChar w:fldCharType="end"/>
      </w:r>
      <w:r w:rsidR="00172E51">
        <w:rPr>
          <w:rFonts w:hint="eastAsia"/>
        </w:rPr>
        <w:t>。</w:t>
      </w:r>
    </w:p>
    <w:p w14:paraId="55E8E640" w14:textId="3C7B29B1" w:rsidR="003514BB" w:rsidRDefault="002E56A6" w:rsidP="00E6487D">
      <w:pPr>
        <w:tabs>
          <w:tab w:val="left" w:pos="284"/>
          <w:tab w:val="left" w:pos="709"/>
        </w:tabs>
        <w:jc w:val="center"/>
      </w:pPr>
      <w:r>
        <w:object w:dxaOrig="7321" w:dyaOrig="5833" w14:anchorId="35E91CA1">
          <v:shape id="_x0000_i1030" type="#_x0000_t75" style="width:364.85pt;height:298.75pt" o:ole="">
            <v:imagedata r:id="rId32" o:title=""/>
          </v:shape>
          <o:OLEObject Type="Embed" ProgID="Visio.Drawing.15" ShapeID="_x0000_i1030" DrawAspect="Content" ObjectID="_1680445706" r:id="rId33"/>
        </w:object>
      </w:r>
    </w:p>
    <w:p w14:paraId="6796D429" w14:textId="1D07BD1A"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3</w:t>
      </w:r>
      <w:r w:rsidR="00702DE6">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378B1993"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BD7EAD" w:rsidRPr="00BD7EAD">
        <w:t>表</w:t>
      </w:r>
      <w:r w:rsidR="00BD7EAD" w:rsidRPr="00BD7EAD">
        <w:t xml:space="preserve"> </w:t>
      </w:r>
      <w:r w:rsidR="00BD7EAD" w:rsidRPr="00BD7EAD">
        <w:rPr>
          <w:noProof/>
        </w:rPr>
        <w:t>2</w:t>
      </w:r>
      <w:r w:rsidR="00BD7EAD" w:rsidRPr="00BD7EAD">
        <w:rPr>
          <w:noProof/>
        </w:rPr>
        <w:noBreakHyphen/>
        <w:t>2</w:t>
      </w:r>
      <w:r w:rsidR="004B41DE" w:rsidRPr="00DE631F">
        <w:fldChar w:fldCharType="end"/>
      </w:r>
      <w:r w:rsidR="00CA271D">
        <w:rPr>
          <w:rFonts w:hint="eastAsia"/>
        </w:rPr>
        <w:t>。</w:t>
      </w:r>
    </w:p>
    <w:p w14:paraId="60ED16B9" w14:textId="0ADBF785"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3"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6EE93549" w14:textId="77777777" w:rsidR="00FD005E"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0F369DB3" w14:textId="418BCF7F" w:rsidR="00F016B7" w:rsidRPr="00F016B7" w:rsidRDefault="00FD005E"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tc>
      </w:tr>
    </w:tbl>
    <w:p w14:paraId="04ECE2AB" w14:textId="5216518B"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673C7F99"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BD7EAD" w:rsidRPr="00BD7EAD">
        <w:t>图</w:t>
      </w:r>
      <w:r w:rsidR="00BD7EAD" w:rsidRPr="00BD7EAD">
        <w:t xml:space="preserve"> </w:t>
      </w:r>
      <w:r w:rsidR="00BD7EAD" w:rsidRPr="00BD7EAD">
        <w:rPr>
          <w:noProof/>
        </w:rPr>
        <w:t>2</w:t>
      </w:r>
      <w:r w:rsidR="00BD7EAD" w:rsidRPr="00BD7EAD">
        <w:rPr>
          <w:noProof/>
        </w:rPr>
        <w:noBreakHyphen/>
        <w:t>4</w:t>
      </w:r>
      <w:r w:rsidR="00D00B0A" w:rsidRPr="00A03E81">
        <w:fldChar w:fldCharType="end"/>
      </w:r>
      <w:r w:rsidR="00F46AFB">
        <w:rPr>
          <w:rFonts w:hint="eastAsia"/>
        </w:rPr>
        <w:t>。</w:t>
      </w:r>
    </w:p>
    <w:p w14:paraId="3C6BCFF7" w14:textId="08E7908A" w:rsidR="00146D12" w:rsidRDefault="00902185" w:rsidP="00E101A6">
      <w:pPr>
        <w:tabs>
          <w:tab w:val="left" w:pos="284"/>
          <w:tab w:val="left" w:pos="709"/>
        </w:tabs>
        <w:jc w:val="center"/>
      </w:pPr>
      <w:r>
        <w:object w:dxaOrig="5605" w:dyaOrig="3517" w14:anchorId="0C368A85">
          <v:shape id="_x0000_i1031" type="#_x0000_t75" style="width:332.05pt;height:207.95pt" o:ole="">
            <v:imagedata r:id="rId34" o:title=""/>
          </v:shape>
          <o:OLEObject Type="Embed" ProgID="Visio.Drawing.15" ShapeID="_x0000_i1031" DrawAspect="Content" ObjectID="_1680445707" r:id="rId35"/>
        </w:object>
      </w:r>
    </w:p>
    <w:p w14:paraId="5589E147" w14:textId="3C1BE806"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4"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4</w:t>
      </w:r>
      <w:r w:rsidR="00702DE6">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075556BE" w:rsidR="0004396E" w:rsidRDefault="0004396E" w:rsidP="00FC5633">
      <w:pPr>
        <w:tabs>
          <w:tab w:val="left" w:pos="284"/>
          <w:tab w:val="left" w:pos="709"/>
        </w:tabs>
        <w:ind w:firstLineChars="200" w:firstLine="480"/>
      </w:pPr>
      <w:r>
        <w:rPr>
          <w:rFonts w:hint="eastAsia"/>
        </w:rPr>
        <w:lastRenderedPageBreak/>
        <w:t>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BD7EAD">
        <w:rPr>
          <w:vertAlign w:val="superscript"/>
        </w:rPr>
        <w:t>50</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w:t>
      </w:r>
      <w:r w:rsidR="00FE7692">
        <w:rPr>
          <w:rFonts w:hint="eastAsia"/>
        </w:rPr>
        <w:t>在</w:t>
      </w:r>
      <w:r w:rsidR="00723A64">
        <w:rPr>
          <w:rFonts w:hint="eastAsia"/>
        </w:rPr>
        <w:t>笛卡尔坐标系中</w:t>
      </w:r>
      <w:r w:rsidR="00FE7692">
        <w:rPr>
          <w:rFonts w:hint="eastAsia"/>
        </w:rPr>
        <w:t>x</w:t>
      </w:r>
      <w:r w:rsidR="004A5FDA">
        <w:rPr>
          <w:rFonts w:hint="eastAsia"/>
        </w:rPr>
        <w:t>和</w:t>
      </w:r>
      <w:r w:rsidR="00FE7692">
        <w:rPr>
          <w:rFonts w:hint="eastAsia"/>
        </w:rPr>
        <w:t>y</w:t>
      </w:r>
      <w:r w:rsidR="002E2396">
        <w:rPr>
          <w:rFonts w:hint="eastAsia"/>
        </w:rPr>
        <w:t>的</w:t>
      </w:r>
      <w:r w:rsidR="00FE7692">
        <w:rPr>
          <w:rFonts w:hint="eastAsia"/>
        </w:rPr>
        <w:t>正负轴</w:t>
      </w:r>
      <w:r w:rsidR="00B24066">
        <w:rPr>
          <w:rFonts w:hint="eastAsia"/>
        </w:rPr>
        <w:t>方向</w:t>
      </w:r>
      <w:r w:rsidR="00AB1BF3">
        <w:rPr>
          <w:rFonts w:hint="eastAsia"/>
        </w:rPr>
        <w:t>上</w:t>
      </w:r>
      <w:r w:rsidR="00B24066">
        <w:rPr>
          <w:rFonts w:hint="eastAsia"/>
        </w:rPr>
        <w:t>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0D23D825"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BD7EAD" w:rsidRPr="00BD7EAD">
        <w:t>图</w:t>
      </w:r>
      <w:r w:rsidR="00BD7EAD" w:rsidRPr="00BD7EAD">
        <w:t xml:space="preserve"> </w:t>
      </w:r>
      <w:r w:rsidR="00BD7EAD" w:rsidRPr="00BD7EAD">
        <w:rPr>
          <w:noProof/>
        </w:rPr>
        <w:t>2</w:t>
      </w:r>
      <w:r w:rsidR="00BD7EAD" w:rsidRPr="00BD7EAD">
        <w:rPr>
          <w:noProof/>
        </w:rPr>
        <w:noBreakHyphen/>
        <w:t>5</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240E3C03" w:rsidR="00F36C77" w:rsidRDefault="008A62D3" w:rsidP="00316E7A">
      <w:pPr>
        <w:tabs>
          <w:tab w:val="left" w:pos="284"/>
          <w:tab w:val="left" w:pos="709"/>
        </w:tabs>
        <w:jc w:val="center"/>
      </w:pPr>
      <w:r>
        <w:object w:dxaOrig="7405" w:dyaOrig="5557" w14:anchorId="7038506E">
          <v:shape id="_x0000_i1032" type="#_x0000_t75" style="width:407.3pt;height:304.1pt" o:ole="">
            <v:imagedata r:id="rId36" o:title=""/>
          </v:shape>
          <o:OLEObject Type="Embed" ProgID="Visio.Drawing.15" ShapeID="_x0000_i1032" DrawAspect="Content" ObjectID="_1680445708" r:id="rId37"/>
        </w:object>
      </w:r>
    </w:p>
    <w:p w14:paraId="547B1BBA" w14:textId="67766E05"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5</w:t>
      </w:r>
      <w:r w:rsidR="00702DE6">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72CF4691"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BD7EAD">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BD7EAD">
        <w:rPr>
          <w:vertAlign w:val="superscript"/>
        </w:rPr>
        <w:t>52</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51A081FD"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2</w:t>
      </w:r>
      <w:r w:rsidR="00BD7EAD" w:rsidRPr="00BD7EAD">
        <w:rPr>
          <w:rFonts w:eastAsiaTheme="minorEastAsia"/>
          <w:noProof/>
        </w:rPr>
        <w:noBreakHyphen/>
        <w:t>3</w:t>
      </w:r>
      <w:r w:rsidR="00696561" w:rsidRPr="00A03E81">
        <w:fldChar w:fldCharType="end"/>
      </w:r>
      <w:r w:rsidR="00A96A2E">
        <w:t>。</w:t>
      </w:r>
    </w:p>
    <w:p w14:paraId="2F3C56FA" w14:textId="048641F5"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6"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6"/>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17D964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5208D428" w14:textId="35B88B03"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2</w:t>
      </w:r>
      <w:r w:rsidR="00BD7EAD" w:rsidRPr="00BD7EAD">
        <w:rPr>
          <w:rFonts w:eastAsiaTheme="minorEastAsia"/>
          <w:noProof/>
        </w:rPr>
        <w:noBreakHyphen/>
        <w:t>4</w:t>
      </w:r>
      <w:r w:rsidR="00273FCA" w:rsidRPr="0055613A">
        <w:fldChar w:fldCharType="end"/>
      </w:r>
      <w:r w:rsidR="00C70FFF">
        <w:rPr>
          <w:rFonts w:hint="eastAsia"/>
        </w:rPr>
        <w:t>。</w:t>
      </w:r>
    </w:p>
    <w:p w14:paraId="6E15D13A" w14:textId="58D86BDB"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7"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8" w:name="_Toc68614891"/>
      <w:r>
        <w:rPr>
          <w:rFonts w:hint="eastAsia"/>
        </w:rPr>
        <w:t>Web</w:t>
      </w:r>
      <w:r>
        <w:rPr>
          <w:rFonts w:hint="eastAsia"/>
        </w:rPr>
        <w:t>应用开发相关技术</w:t>
      </w:r>
      <w:bookmarkEnd w:id="128"/>
    </w:p>
    <w:p w14:paraId="38860575" w14:textId="25C6A0AA"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3DE2728A"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BD7EAD">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w:t>
      </w:r>
      <w:r w:rsidR="00475ADB">
        <w:rPr>
          <w:rFonts w:hint="eastAsia"/>
        </w:rPr>
        <w:t>是</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43BB45C1"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BD7EAD">
        <w:rPr>
          <w:vertAlign w:val="superscript"/>
        </w:rPr>
        <w:t>54</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BD7EAD" w:rsidRPr="00BD7EAD">
        <w:t>图</w:t>
      </w:r>
      <w:r w:rsidR="00BD7EAD" w:rsidRPr="00BD7EAD">
        <w:t xml:space="preserve"> </w:t>
      </w:r>
      <w:r w:rsidR="00BD7EAD" w:rsidRPr="00BD7EAD">
        <w:rPr>
          <w:noProof/>
        </w:rPr>
        <w:t>2</w:t>
      </w:r>
      <w:r w:rsidR="00BD7EAD" w:rsidRPr="00BD7EAD">
        <w:rPr>
          <w:noProof/>
        </w:rPr>
        <w:noBreakHyphen/>
        <w:t>6</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服务器中设计好的输入输出数据结构，</w:t>
      </w:r>
      <w:r w:rsidR="00372EFD" w:rsidRPr="00CC7298">
        <w:t>C</w:t>
      </w:r>
      <w:r w:rsidR="00372EFD" w:rsidRPr="00CC7298">
        <w:t>表示接收和发出各类业务数据，</w:t>
      </w:r>
      <w:r w:rsidR="00372EFD" w:rsidRPr="00CC7298">
        <w:t>V</w:t>
      </w:r>
      <w:r w:rsidR="00372EFD" w:rsidRPr="00CC7298">
        <w:t>表示将数据结构渲染为</w:t>
      </w:r>
      <w:r w:rsidR="00372EFD" w:rsidRPr="00CC7298">
        <w:t>HTML</w:t>
      </w:r>
      <w:r w:rsidR="00372EFD" w:rsidRPr="00CC7298">
        <w:t>模板。</w:t>
      </w:r>
      <w:r w:rsidR="009C5FE0" w:rsidRPr="00CC7298">
        <w:t>在前后端未分离</w:t>
      </w:r>
      <w:r w:rsidR="00634E65">
        <w:rPr>
          <w:rFonts w:hint="eastAsia"/>
        </w:rPr>
        <w:t>时</w:t>
      </w:r>
      <w:r w:rsidR="009C5FE0" w:rsidRPr="00CC7298">
        <w:t>，</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1B4AD204" w:rsidR="006D0ACC" w:rsidRPr="00CC7298" w:rsidRDefault="00053BEE" w:rsidP="003D76B5">
      <w:pPr>
        <w:tabs>
          <w:tab w:val="left" w:pos="284"/>
          <w:tab w:val="left" w:pos="851"/>
        </w:tabs>
        <w:ind w:firstLineChars="200" w:firstLine="480"/>
      </w:pPr>
      <w:r w:rsidRPr="00CC7298">
        <w:t>而</w:t>
      </w:r>
      <w:r w:rsidR="00475ADB">
        <w:rPr>
          <w:rFonts w:hint="eastAsia"/>
        </w:rPr>
        <w:t>Vue</w:t>
      </w:r>
      <w:r w:rsidRPr="00CC7298">
        <w:t>所依赖的</w:t>
      </w:r>
      <w:r w:rsidRPr="00CC7298">
        <w:t>MVVM</w:t>
      </w:r>
      <w:r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BD7EAD">
        <w:rPr>
          <w:vertAlign w:val="superscript"/>
        </w:rPr>
        <w:t>55</w:t>
      </w:r>
      <w:r w:rsidR="00980D38" w:rsidRPr="003D76B5">
        <w:rPr>
          <w:vertAlign w:val="superscript"/>
        </w:rPr>
        <w:fldChar w:fldCharType="end"/>
      </w:r>
      <w:r w:rsidR="00980D38" w:rsidRPr="003D76B5">
        <w:rPr>
          <w:vertAlign w:val="superscript"/>
        </w:rPr>
        <w:t>]</w:t>
      </w:r>
      <w:r w:rsidRPr="00CC7298">
        <w:t>如</w:t>
      </w:r>
      <w:r w:rsidRPr="00CC7298">
        <w:fldChar w:fldCharType="begin"/>
      </w:r>
      <w:r w:rsidRPr="00CC7298">
        <w:instrText xml:space="preserve"> REF _Ref66355564 \h </w:instrText>
      </w:r>
      <w:r w:rsidR="00CC7298">
        <w:instrText xml:space="preserve"> \* MERGEFORMAT </w:instrText>
      </w:r>
      <w:r w:rsidRPr="00CC7298">
        <w:fldChar w:fldCharType="separate"/>
      </w:r>
      <w:r w:rsidR="00BD7EAD" w:rsidRPr="00BD7EAD">
        <w:t>图</w:t>
      </w:r>
      <w:r w:rsidR="00BD7EAD" w:rsidRPr="00BD7EAD">
        <w:t xml:space="preserve"> </w:t>
      </w:r>
      <w:r w:rsidR="00BD7EAD" w:rsidRPr="00BD7EAD">
        <w:rPr>
          <w:noProof/>
        </w:rPr>
        <w:t>2</w:t>
      </w:r>
      <w:r w:rsidR="00BD7EAD" w:rsidRPr="00BD7EAD">
        <w:rPr>
          <w:noProof/>
        </w:rPr>
        <w:noBreakHyphen/>
        <w:t>7</w:t>
      </w:r>
      <w:r w:rsidRPr="00CC7298">
        <w:fldChar w:fldCharType="end"/>
      </w:r>
      <w:r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6.2pt;height:113.9pt" o:ole="">
            <v:imagedata r:id="rId38" o:title=""/>
          </v:shape>
          <o:OLEObject Type="Embed" ProgID="Visio.Drawing.15" ShapeID="_x0000_i1033" DrawAspect="Content" ObjectID="_1680445709" r:id="rId39"/>
        </w:object>
      </w:r>
    </w:p>
    <w:p w14:paraId="6CBBE014" w14:textId="250B791B"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9"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6</w:t>
      </w:r>
      <w:r w:rsidR="00702DE6">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4in;height:119.8pt" o:ole="">
            <v:imagedata r:id="rId40" o:title=""/>
          </v:shape>
          <o:OLEObject Type="Embed" ProgID="Visio.Drawing.15" ShapeID="_x0000_i1034" DrawAspect="Content" ObjectID="_1680445710" r:id="rId41"/>
        </w:object>
      </w:r>
    </w:p>
    <w:p w14:paraId="37B6BECD" w14:textId="1D47BD39"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0"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7</w:t>
      </w:r>
      <w:r w:rsidR="00702DE6">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47584420"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w:t>
      </w:r>
      <w:r w:rsidR="00336778">
        <w:rPr>
          <w:rFonts w:hint="eastAsia"/>
        </w:rPr>
        <w:lastRenderedPageBreak/>
        <w:t>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69BF9A2A"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BD7EAD">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1ABCDAE2" w:rsidR="00671529" w:rsidRPr="00F16EE6" w:rsidRDefault="00373F18" w:rsidP="00671529">
      <w:pPr>
        <w:tabs>
          <w:tab w:val="left" w:pos="284"/>
          <w:tab w:val="left" w:pos="709"/>
        </w:tabs>
        <w:ind w:firstLineChars="200" w:firstLine="480"/>
      </w:pPr>
      <w:r w:rsidRPr="00F16EE6">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BD7EAD" w:rsidRPr="00BD7EAD">
        <w:t>图</w:t>
      </w:r>
      <w:r w:rsidR="00BD7EAD" w:rsidRPr="00BD7EAD">
        <w:t xml:space="preserve"> </w:t>
      </w:r>
      <w:r w:rsidR="00BD7EAD" w:rsidRPr="00BD7EAD">
        <w:rPr>
          <w:noProof/>
        </w:rPr>
        <w:t>2</w:t>
      </w:r>
      <w:r w:rsidR="00BD7EAD" w:rsidRPr="00BD7EAD">
        <w:rPr>
          <w:noProof/>
        </w:rPr>
        <w:noBreakHyphen/>
        <w:t>8</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7.9pt;height:341.75pt" o:ole="">
            <v:imagedata r:id="rId42" o:title=""/>
          </v:shape>
          <o:OLEObject Type="Embed" ProgID="Visio.Drawing.15" ShapeID="_x0000_i1035" DrawAspect="Content" ObjectID="_1680445711" r:id="rId43"/>
        </w:object>
      </w:r>
    </w:p>
    <w:p w14:paraId="7DCF24AC" w14:textId="2BA85C94"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1"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8</w:t>
      </w:r>
      <w:r w:rsidR="00702DE6">
        <w:rPr>
          <w:rFonts w:ascii="Times New Roman" w:eastAsia="宋体" w:hAnsi="Times New Roman"/>
          <w:sz w:val="21"/>
          <w:szCs w:val="24"/>
        </w:rPr>
        <w:fldChar w:fldCharType="end"/>
      </w:r>
      <w:bookmarkEnd w:id="131"/>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11AB90F2"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BD7EAD">
        <w:rPr>
          <w:vertAlign w:val="superscript"/>
        </w:rPr>
        <w:t>57</w:t>
      </w:r>
      <w:r w:rsidR="00535AC5" w:rsidRPr="000669CF">
        <w:rPr>
          <w:vertAlign w:val="superscript"/>
        </w:rPr>
        <w:fldChar w:fldCharType="end"/>
      </w:r>
      <w:r w:rsidR="00535AC5" w:rsidRPr="000669CF">
        <w:rPr>
          <w:vertAlign w:val="superscript"/>
        </w:rPr>
        <w:t>]</w:t>
      </w:r>
      <w:r w:rsidRPr="000669CF">
        <w:t>。</w:t>
      </w:r>
      <w:r w:rsidR="0024414F" w:rsidRPr="000669CF">
        <w:t>Node.js</w:t>
      </w:r>
      <w:r w:rsidR="0024414F" w:rsidRPr="000669CF">
        <w:t>具有</w:t>
      </w:r>
      <w:r w:rsidR="00F204F4">
        <w:rPr>
          <w:rFonts w:hint="eastAsia"/>
        </w:rPr>
        <w:t>以下</w:t>
      </w:r>
      <w:r w:rsidR="0024414F" w:rsidRPr="000669CF">
        <w:t>三大特点：</w:t>
      </w:r>
      <w:r w:rsidR="0024414F" w:rsidRPr="000669CF">
        <w:rPr>
          <w:rFonts w:ascii="宋体" w:hAnsi="宋体" w:cs="宋体" w:hint="eastAsia"/>
        </w:rPr>
        <w:t>①</w:t>
      </w:r>
      <w:r w:rsidR="0024414F" w:rsidRPr="000669CF">
        <w:t>单线程</w:t>
      </w:r>
      <w:r w:rsidR="0089625A">
        <w:rPr>
          <w:rFonts w:hint="eastAsia"/>
        </w:rPr>
        <w:t>。</w:t>
      </w:r>
      <w:r w:rsidR="0024414F" w:rsidRPr="000669CF">
        <w:t>NodeJS</w:t>
      </w:r>
      <w:r w:rsidR="0024414F" w:rsidRPr="000669CF">
        <w:t>服务不会为每个连接创建一个新的线程，只</w:t>
      </w:r>
      <w:r w:rsidR="000A26F1">
        <w:rPr>
          <w:rFonts w:hint="eastAsia"/>
        </w:rPr>
        <w:t>时</w:t>
      </w:r>
      <w:r w:rsidR="0024414F" w:rsidRPr="000669CF">
        <w:t>使用一个线程，当用户连接</w:t>
      </w:r>
      <w:r w:rsidR="00B06302">
        <w:rPr>
          <w:rFonts w:hint="eastAsia"/>
        </w:rPr>
        <w:t>时</w:t>
      </w:r>
      <w:r w:rsidR="0024414F" w:rsidRPr="000669CF">
        <w:t>，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传统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BD7EAD" w:rsidRPr="00BD7EAD">
        <w:t>图</w:t>
      </w:r>
      <w:r w:rsidR="00BD7EAD" w:rsidRPr="00BD7EAD">
        <w:t xml:space="preserve"> </w:t>
      </w:r>
      <w:r w:rsidR="00BD7EAD" w:rsidRPr="00BD7EAD">
        <w:rPr>
          <w:noProof/>
        </w:rPr>
        <w:t>2</w:t>
      </w:r>
      <w:r w:rsidR="00BD7EAD" w:rsidRPr="00BD7EAD">
        <w:rPr>
          <w:noProof/>
        </w:rPr>
        <w:noBreakHyphen/>
        <w:t>9</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1pt;height:276.2pt" o:ole="">
            <v:imagedata r:id="rId44" o:title=""/>
          </v:shape>
          <o:OLEObject Type="Embed" ProgID="Visio.Drawing.15" ShapeID="_x0000_i1036" DrawAspect="Content" ObjectID="_1680445712" r:id="rId45"/>
        </w:object>
      </w:r>
    </w:p>
    <w:p w14:paraId="79DC6EF0" w14:textId="6BE4D276"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2"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2</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9</w:t>
      </w:r>
      <w:r w:rsidR="00702DE6">
        <w:rPr>
          <w:rFonts w:ascii="Times New Roman" w:eastAsia="宋体" w:hAnsi="Times New Roman"/>
          <w:sz w:val="21"/>
          <w:szCs w:val="24"/>
        </w:rPr>
        <w:fldChar w:fldCharType="end"/>
      </w:r>
      <w:bookmarkEnd w:id="132"/>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1F5D275E"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w:t>
      </w:r>
      <w:r w:rsidR="00402571">
        <w:rPr>
          <w:rFonts w:hint="eastAsia"/>
        </w:rPr>
        <w:t>地</w:t>
      </w:r>
      <w:r w:rsidR="00804573">
        <w:rPr>
          <w:rFonts w:hint="eastAsia"/>
        </w:rPr>
        <w:t>处理路由、</w:t>
      </w:r>
      <w:r w:rsidR="00804573">
        <w:rPr>
          <w:rFonts w:hint="eastAsia"/>
        </w:rPr>
        <w:t>H</w:t>
      </w:r>
      <w:r w:rsidR="00804573">
        <w:t>TTP</w:t>
      </w:r>
      <w:r w:rsidR="00804573">
        <w:rPr>
          <w:rFonts w:hint="eastAsia"/>
        </w:rPr>
        <w:t>请求、静态文件等，相当于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0F0E67DA"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BD7EAD">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BD7EAD">
        <w:rPr>
          <w:vertAlign w:val="superscript"/>
        </w:rPr>
        <w:t>59</w:t>
      </w:r>
      <w:r w:rsidR="00BB2743">
        <w:rPr>
          <w:vertAlign w:val="superscript"/>
        </w:rPr>
        <w:fldChar w:fldCharType="end"/>
      </w:r>
      <w:r w:rsidR="00A429C0" w:rsidRPr="000669CF">
        <w:rPr>
          <w:vertAlign w:val="superscript"/>
        </w:rPr>
        <w:t>]</w:t>
      </w:r>
      <w:r w:rsidR="001074CC">
        <w:rPr>
          <w:rFonts w:hint="eastAsia"/>
        </w:rPr>
        <w:t>。</w:t>
      </w:r>
      <w:proofErr w:type="gramStart"/>
      <w:r w:rsidR="00AB0A11">
        <w:rPr>
          <w:rFonts w:hint="eastAsia"/>
        </w:rPr>
        <w:t>诸如</w:t>
      </w:r>
      <w:r w:rsidR="00132B9A" w:rsidRPr="000669CF">
        <w:t>微博</w:t>
      </w:r>
      <w:r w:rsidR="00397271">
        <w:rPr>
          <w:rFonts w:hint="eastAsia"/>
        </w:rPr>
        <w:t>的</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w:t>
      </w:r>
      <w:r w:rsidR="00424250" w:rsidRPr="000669CF">
        <w:lastRenderedPageBreak/>
        <w:t>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BD7EAD">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9C728AF"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w:t>
      </w:r>
      <w:r w:rsidR="00C01530">
        <w:rPr>
          <w:rFonts w:hint="eastAsia"/>
        </w:rPr>
        <w:t>数据结构</w:t>
      </w:r>
      <w:r w:rsidR="00086D47" w:rsidRPr="000669CF">
        <w:t>优势</w:t>
      </w:r>
      <w:r w:rsidR="00C01530">
        <w:rPr>
          <w:rFonts w:hint="eastAsia"/>
        </w:rPr>
        <w:t>。</w:t>
      </w:r>
      <w:r w:rsidR="00D46D9E" w:rsidRPr="000669CF">
        <w:t>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3D311B5C"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3" w:name="_Toc68614892"/>
      <w:r>
        <w:rPr>
          <w:rFonts w:hint="eastAsia"/>
        </w:rPr>
        <w:t>本章小结</w:t>
      </w:r>
      <w:bookmarkEnd w:id="133"/>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4" w:name="_Toc68614893"/>
      <w:r>
        <w:rPr>
          <w:rFonts w:hint="eastAsia"/>
        </w:rPr>
        <w:t>系统</w:t>
      </w:r>
      <w:r w:rsidR="008319BF">
        <w:rPr>
          <w:rFonts w:hint="eastAsia"/>
        </w:rPr>
        <w:t>需求分析及</w:t>
      </w:r>
      <w:r w:rsidR="00900B6F">
        <w:rPr>
          <w:rFonts w:hint="eastAsia"/>
        </w:rPr>
        <w:t>概要设计</w:t>
      </w:r>
      <w:bookmarkEnd w:id="134"/>
    </w:p>
    <w:p w14:paraId="0A870563" w14:textId="5C1ED352" w:rsidR="00F94249" w:rsidRDefault="00F94249" w:rsidP="00FC5633">
      <w:pPr>
        <w:pStyle w:val="2"/>
        <w:tabs>
          <w:tab w:val="left" w:pos="284"/>
          <w:tab w:val="left" w:pos="709"/>
        </w:tabs>
      </w:pPr>
      <w:bookmarkStart w:id="135" w:name="_Toc68614894"/>
      <w:r>
        <w:rPr>
          <w:rFonts w:hint="eastAsia"/>
        </w:rPr>
        <w:t>系统整体概述</w:t>
      </w:r>
      <w:bookmarkEnd w:id="135"/>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造</w:t>
      </w:r>
      <w:proofErr w:type="gramEnd"/>
      <w:r w:rsidR="00F94249" w:rsidRPr="000669CF">
        <w:t>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6" w:name="_Toc68614895"/>
      <w:r w:rsidRPr="000669CF">
        <w:lastRenderedPageBreak/>
        <w:t>需求分析</w:t>
      </w:r>
      <w:bookmarkEnd w:id="136"/>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6AC9CF04"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3</w:t>
      </w:r>
      <w:r w:rsidR="00BD7EAD" w:rsidRPr="00BD7EAD">
        <w:rPr>
          <w:rFonts w:eastAsiaTheme="minorEastAsia"/>
          <w:noProof/>
        </w:rPr>
        <w:noBreakHyphen/>
        <w:t>1</w:t>
      </w:r>
      <w:r w:rsidRPr="000669CF">
        <w:fldChar w:fldCharType="end"/>
      </w:r>
      <w:r w:rsidR="00152BC7">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4.25pt;height:233.75pt" o:ole="">
            <v:imagedata r:id="rId46" o:title=""/>
          </v:shape>
          <o:OLEObject Type="Embed" ProgID="Visio.Drawing.15" ShapeID="_x0000_i1037" DrawAspect="Content" ObjectID="_1680445713" r:id="rId47"/>
        </w:object>
      </w:r>
    </w:p>
    <w:p w14:paraId="5FACA4EB" w14:textId="2EF3CA0A"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7"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bookmarkEnd w:id="137"/>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68C9BB64"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BD7EAD" w:rsidRPr="00BD7EAD">
        <w:rPr>
          <w:rFonts w:eastAsiaTheme="majorEastAsia"/>
        </w:rPr>
        <w:t>表</w:t>
      </w:r>
      <w:r w:rsidR="00BD7EAD" w:rsidRPr="00BD7EAD">
        <w:rPr>
          <w:rFonts w:eastAsiaTheme="majorEastAsia"/>
        </w:rPr>
        <w:t xml:space="preserve"> </w:t>
      </w:r>
      <w:r w:rsidR="00BD7EAD" w:rsidRPr="00BD7EAD">
        <w:rPr>
          <w:rFonts w:eastAsiaTheme="majorEastAsia"/>
          <w:noProof/>
        </w:rPr>
        <w:t>3</w:t>
      </w:r>
      <w:r w:rsidR="00BD7EAD" w:rsidRPr="00BD7EAD">
        <w:rPr>
          <w:rFonts w:eastAsiaTheme="majorEastAsia"/>
          <w:noProof/>
        </w:rPr>
        <w:noBreakHyphen/>
        <w:t>1</w:t>
      </w:r>
      <w:r w:rsidR="002870A2" w:rsidRPr="00313C52">
        <w:fldChar w:fldCharType="end"/>
      </w:r>
      <w:r w:rsidR="00731210" w:rsidRPr="00313C52">
        <w:t>。</w:t>
      </w:r>
    </w:p>
    <w:p w14:paraId="234DF6E7" w14:textId="646B0041"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8"/>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2A6C655F"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3</w:t>
      </w:r>
      <w:r w:rsidR="00BD7EAD" w:rsidRPr="00BD7EAD">
        <w:rPr>
          <w:rFonts w:eastAsiaTheme="minorEastAsia"/>
          <w:noProof/>
        </w:rPr>
        <w:noBreakHyphen/>
        <w:t>2</w:t>
      </w:r>
      <w:r w:rsidR="00F871DA" w:rsidRPr="00FF370F">
        <w:fldChar w:fldCharType="end"/>
      </w:r>
      <w:r w:rsidR="00EF133D" w:rsidRPr="00FF370F">
        <w:t>。</w:t>
      </w:r>
    </w:p>
    <w:p w14:paraId="10BA74C4" w14:textId="75039538"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9"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9"/>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3AD03D17"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3</w:t>
      </w:r>
      <w:r w:rsidR="00BD7EAD" w:rsidRPr="00BD7EAD">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4pt;height:198.25pt" o:ole="">
            <v:imagedata r:id="rId48" o:title=""/>
          </v:shape>
          <o:OLEObject Type="Embed" ProgID="Visio.Drawing.15" ShapeID="_x0000_i1038" DrawAspect="Content" ObjectID="_1680445714" r:id="rId49"/>
        </w:object>
      </w:r>
    </w:p>
    <w:p w14:paraId="55854023" w14:textId="60590294"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0"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w:t>
      </w:r>
      <w:r w:rsidR="00702DE6">
        <w:rPr>
          <w:rFonts w:ascii="Times New Roman" w:eastAsiaTheme="minorEastAsia" w:hAnsi="Times New Roman"/>
          <w:sz w:val="21"/>
          <w:szCs w:val="24"/>
        </w:rPr>
        <w:fldChar w:fldCharType="end"/>
      </w:r>
      <w:bookmarkEnd w:id="14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66BCA894"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BD7EAD" w:rsidRPr="00BD7EAD">
        <w:rPr>
          <w:rFonts w:eastAsiaTheme="majorEastAsia"/>
        </w:rPr>
        <w:t>图</w:t>
      </w:r>
      <w:r w:rsidR="00BD7EAD" w:rsidRPr="00BD7EAD">
        <w:rPr>
          <w:rFonts w:eastAsiaTheme="majorEastAsia"/>
        </w:rPr>
        <w:t xml:space="preserve"> </w:t>
      </w:r>
      <w:r w:rsidR="00BD7EAD" w:rsidRPr="00BD7EAD">
        <w:rPr>
          <w:rFonts w:eastAsiaTheme="majorEastAsia"/>
          <w:noProof/>
        </w:rPr>
        <w:t>3</w:t>
      </w:r>
      <w:r w:rsidR="00BD7EAD" w:rsidRPr="00BD7EAD">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5.9pt;height:233.75pt" o:ole="">
            <v:imagedata r:id="rId50" o:title=""/>
          </v:shape>
          <o:OLEObject Type="Embed" ProgID="Visio.Drawing.15" ShapeID="_x0000_i1039" DrawAspect="Content" ObjectID="_1680445715" r:id="rId51"/>
        </w:object>
      </w:r>
    </w:p>
    <w:p w14:paraId="389D95A2" w14:textId="4F4B2EAF"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3</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3</w:t>
      </w:r>
      <w:r w:rsidR="00702DE6">
        <w:rPr>
          <w:rFonts w:ascii="Times New Roman" w:eastAsiaTheme="majorEastAsia" w:hAnsi="Times New Roman"/>
          <w:sz w:val="21"/>
          <w:szCs w:val="24"/>
        </w:rPr>
        <w:fldChar w:fldCharType="end"/>
      </w:r>
      <w:bookmarkEnd w:id="141"/>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2" w:name="_Toc68614896"/>
      <w:r w:rsidRPr="00FF370F">
        <w:t>系统架构</w:t>
      </w:r>
      <w:bookmarkEnd w:id="142"/>
    </w:p>
    <w:p w14:paraId="55732337" w14:textId="6AFFD4BD"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BD7EAD" w:rsidRPr="00BD7EAD">
        <w:t>图</w:t>
      </w:r>
      <w:r w:rsidR="00BD7EAD" w:rsidRPr="00BD7EAD">
        <w:t xml:space="preserve"> </w:t>
      </w:r>
      <w:r w:rsidR="00BD7EAD" w:rsidRPr="00BD7EAD">
        <w:rPr>
          <w:noProof/>
        </w:rPr>
        <w:t>3</w:t>
      </w:r>
      <w:r w:rsidR="00BD7EAD" w:rsidRPr="00BD7EAD">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89.55pt;height:329.9pt" o:ole="">
            <v:imagedata r:id="rId52" o:title=""/>
          </v:shape>
          <o:OLEObject Type="Embed" ProgID="Visio.Drawing.15" ShapeID="_x0000_i1040" DrawAspect="Content" ObjectID="_1680445716" r:id="rId53"/>
        </w:object>
      </w:r>
    </w:p>
    <w:p w14:paraId="1BE51B58" w14:textId="29902117"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3"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4</w:t>
      </w:r>
      <w:r w:rsidR="00702DE6">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4" w:name="_Toc68614897"/>
      <w:r>
        <w:rPr>
          <w:rFonts w:hint="eastAsia"/>
        </w:rPr>
        <w:lastRenderedPageBreak/>
        <w:t>系统</w:t>
      </w:r>
      <w:r w:rsidR="00F77900">
        <w:rPr>
          <w:rFonts w:hint="eastAsia"/>
        </w:rPr>
        <w:t>功能模块设计</w:t>
      </w:r>
      <w:bookmarkEnd w:id="144"/>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095CD63C"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BD7EAD" w:rsidRPr="00BD7EAD">
        <w:t>图</w:t>
      </w:r>
      <w:r w:rsidR="00BD7EAD" w:rsidRPr="00BD7EAD">
        <w:t xml:space="preserve"> </w:t>
      </w:r>
      <w:r w:rsidR="00BD7EAD" w:rsidRPr="00BD7EAD">
        <w:rPr>
          <w:noProof/>
        </w:rPr>
        <w:t>3</w:t>
      </w:r>
      <w:r w:rsidR="00BD7EAD" w:rsidRPr="00BD7EAD">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8706" cy="2096141"/>
                    </a:xfrm>
                    <a:prstGeom prst="rect">
                      <a:avLst/>
                    </a:prstGeom>
                  </pic:spPr>
                </pic:pic>
              </a:graphicData>
            </a:graphic>
          </wp:inline>
        </w:drawing>
      </w:r>
    </w:p>
    <w:p w14:paraId="371953AD" w14:textId="6E51C60F"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5"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5</w:t>
      </w:r>
      <w:r w:rsidR="00702DE6">
        <w:rPr>
          <w:rFonts w:ascii="Times New Roman" w:eastAsia="宋体" w:hAnsi="Times New Roman"/>
          <w:sz w:val="21"/>
          <w:szCs w:val="24"/>
        </w:rPr>
        <w:fldChar w:fldCharType="end"/>
      </w:r>
      <w:bookmarkEnd w:id="145"/>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41572D9A"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BD7EAD" w:rsidRPr="00BD7EAD">
        <w:t>图</w:t>
      </w:r>
      <w:r w:rsidR="00BD7EAD" w:rsidRPr="00BD7EAD">
        <w:t xml:space="preserve"> </w:t>
      </w:r>
      <w:r w:rsidR="00BD7EAD" w:rsidRPr="00BD7EAD">
        <w:rPr>
          <w:noProof/>
        </w:rPr>
        <w:t>3</w:t>
      </w:r>
      <w:r w:rsidR="00BD7EAD" w:rsidRPr="00BD7EAD">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09395" cy="2541335"/>
                    </a:xfrm>
                    <a:prstGeom prst="rect">
                      <a:avLst/>
                    </a:prstGeom>
                  </pic:spPr>
                </pic:pic>
              </a:graphicData>
            </a:graphic>
          </wp:inline>
        </w:drawing>
      </w:r>
    </w:p>
    <w:p w14:paraId="6E4010A5" w14:textId="346316DA"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6"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6</w:t>
      </w:r>
      <w:r w:rsidR="00702DE6">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7C9AA413"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BD7EAD" w:rsidRPr="00EE63AB">
        <w:rPr>
          <w:rFonts w:eastAsiaTheme="minorEastAsia"/>
          <w:sz w:val="21"/>
        </w:rPr>
        <w:t>图</w:t>
      </w:r>
      <w:r w:rsidR="00BD7EAD" w:rsidRPr="00EE63AB">
        <w:rPr>
          <w:rFonts w:eastAsiaTheme="minorEastAsia"/>
          <w:sz w:val="21"/>
        </w:rPr>
        <w:t xml:space="preserve"> </w:t>
      </w:r>
      <w:r w:rsidR="00BD7EAD">
        <w:rPr>
          <w:rFonts w:eastAsiaTheme="minorEastAsia"/>
          <w:noProof/>
          <w:sz w:val="21"/>
        </w:rPr>
        <w:t>3</w:t>
      </w:r>
      <w:r w:rsidR="00BD7EAD">
        <w:rPr>
          <w:rFonts w:eastAsiaTheme="minorEastAsia"/>
          <w:sz w:val="21"/>
        </w:rPr>
        <w:noBreakHyphen/>
      </w:r>
      <w:r w:rsidR="00BD7EAD">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7.9pt;height:174.1pt" o:ole="">
            <v:imagedata r:id="rId56" o:title=""/>
          </v:shape>
          <o:OLEObject Type="Embed" ProgID="Visio.Drawing.15" ShapeID="_x0000_i1041" DrawAspect="Content" ObjectID="_1680445717" r:id="rId57"/>
        </w:object>
      </w:r>
    </w:p>
    <w:p w14:paraId="4CE38F66" w14:textId="6987A433"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7"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7</w:t>
      </w:r>
      <w:r w:rsidR="00702DE6">
        <w:rPr>
          <w:rFonts w:ascii="Times New Roman" w:eastAsiaTheme="minorEastAsia" w:hAnsi="Times New Roman"/>
          <w:sz w:val="21"/>
          <w:szCs w:val="24"/>
        </w:rPr>
        <w:fldChar w:fldCharType="end"/>
      </w:r>
      <w:bookmarkEnd w:id="14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37AB000A"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3</w:t>
      </w:r>
      <w:r w:rsidR="00BD7EAD" w:rsidRPr="00BD7EAD">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7.9pt;height:210.1pt" o:ole="">
            <v:imagedata r:id="rId58" o:title=""/>
          </v:shape>
          <o:OLEObject Type="Embed" ProgID="Visio.Drawing.15" ShapeID="_x0000_i1042" DrawAspect="Content" ObjectID="_1680445718" r:id="rId59"/>
        </w:object>
      </w:r>
    </w:p>
    <w:p w14:paraId="18EE0EDA" w14:textId="25F4E342"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8"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8</w:t>
      </w:r>
      <w:r w:rsidR="00702DE6">
        <w:rPr>
          <w:rFonts w:ascii="Times New Roman" w:eastAsiaTheme="minorEastAsia" w:hAnsi="Times New Roman"/>
          <w:sz w:val="21"/>
          <w:szCs w:val="24"/>
        </w:rPr>
        <w:fldChar w:fldCharType="end"/>
      </w:r>
      <w:bookmarkEnd w:id="14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11D579A1"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3</w:t>
      </w:r>
      <w:r w:rsidR="00BD7EAD" w:rsidRPr="00BD7EAD">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25pt;height:125.75pt" o:ole="">
            <v:imagedata r:id="rId60" o:title=""/>
          </v:shape>
          <o:OLEObject Type="Embed" ProgID="Visio.Drawing.15" ShapeID="_x0000_i1043" DrawAspect="Content" ObjectID="_1680445719" r:id="rId61"/>
        </w:object>
      </w:r>
    </w:p>
    <w:p w14:paraId="1329F58D" w14:textId="11DC900F"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9"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9</w:t>
      </w:r>
      <w:r w:rsidR="00702DE6">
        <w:rPr>
          <w:rFonts w:ascii="Times New Roman" w:eastAsiaTheme="minorEastAsia" w:hAnsi="Times New Roman"/>
          <w:sz w:val="21"/>
          <w:szCs w:val="24"/>
        </w:rPr>
        <w:fldChar w:fldCharType="end"/>
      </w:r>
      <w:bookmarkEnd w:id="149"/>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503C99C7"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BD7EAD" w:rsidRPr="00BD7EAD">
        <w:t>图</w:t>
      </w:r>
      <w:r w:rsidR="00BD7EAD" w:rsidRPr="00BD7EAD">
        <w:t xml:space="preserve"> </w:t>
      </w:r>
      <w:r w:rsidR="00BD7EAD" w:rsidRPr="00BD7EAD">
        <w:rPr>
          <w:noProof/>
        </w:rPr>
        <w:t>3</w:t>
      </w:r>
      <w:r w:rsidR="00BD7EAD" w:rsidRPr="00BD7EAD">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2.35pt;height:162.25pt" o:ole="">
            <v:imagedata r:id="rId62" o:title=""/>
          </v:shape>
          <o:OLEObject Type="Embed" ProgID="Visio.Drawing.15" ShapeID="_x0000_i1044" DrawAspect="Content" ObjectID="_1680445720" r:id="rId63"/>
        </w:object>
      </w:r>
    </w:p>
    <w:p w14:paraId="30BBBAB1" w14:textId="6842A696"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0"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3</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10</w:t>
      </w:r>
      <w:r w:rsidR="00702DE6">
        <w:rPr>
          <w:rFonts w:ascii="Times New Roman" w:eastAsia="宋体" w:hAnsi="Times New Roman"/>
          <w:sz w:val="21"/>
          <w:szCs w:val="24"/>
        </w:rPr>
        <w:fldChar w:fldCharType="end"/>
      </w:r>
      <w:bookmarkEnd w:id="150"/>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7EDCF7E4"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BD7EAD" w:rsidRPr="00BD7EAD">
        <w:rPr>
          <w:rFonts w:eastAsiaTheme="majorEastAsia"/>
        </w:rPr>
        <w:t>图</w:t>
      </w:r>
      <w:r w:rsidR="00BD7EAD" w:rsidRPr="00BD7EAD">
        <w:rPr>
          <w:rFonts w:eastAsiaTheme="majorEastAsia"/>
        </w:rPr>
        <w:t xml:space="preserve"> </w:t>
      </w:r>
      <w:r w:rsidR="00BD7EAD" w:rsidRPr="00BD7EAD">
        <w:rPr>
          <w:rFonts w:eastAsiaTheme="majorEastAsia"/>
          <w:noProof/>
        </w:rPr>
        <w:t>3</w:t>
      </w:r>
      <w:r w:rsidR="00BD7EAD" w:rsidRPr="00BD7EAD">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pt;height:156.35pt" o:ole="">
            <v:imagedata r:id="rId64" o:title=""/>
          </v:shape>
          <o:OLEObject Type="Embed" ProgID="Visio.Drawing.15" ShapeID="_x0000_i1045" DrawAspect="Content" ObjectID="_1680445721" r:id="rId65"/>
        </w:object>
      </w:r>
    </w:p>
    <w:p w14:paraId="0F2D214E" w14:textId="7A30A36A"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1"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3</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11</w:t>
      </w:r>
      <w:r w:rsidR="00702DE6">
        <w:rPr>
          <w:rFonts w:ascii="Times New Roman" w:eastAsiaTheme="majorEastAsia" w:hAnsi="Times New Roman"/>
          <w:sz w:val="21"/>
          <w:szCs w:val="24"/>
        </w:rPr>
        <w:fldChar w:fldCharType="end"/>
      </w:r>
      <w:bookmarkEnd w:id="151"/>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2" w:name="_Toc46962964"/>
      <w:bookmarkStart w:id="153" w:name="_Toc68614898"/>
      <w:r w:rsidRPr="003E482F">
        <w:t>本章小结</w:t>
      </w:r>
      <w:bookmarkStart w:id="154" w:name="_Toc45060055"/>
      <w:bookmarkStart w:id="155" w:name="_Toc45060056"/>
      <w:bookmarkStart w:id="156" w:name="_Toc45060462"/>
      <w:bookmarkStart w:id="157" w:name="_Toc46962985"/>
      <w:bookmarkStart w:id="158" w:name="_Toc380663938"/>
      <w:bookmarkStart w:id="159" w:name="_Toc444250107"/>
      <w:bookmarkStart w:id="160" w:name="_Toc229915056"/>
      <w:bookmarkStart w:id="161" w:name="_Toc437362349"/>
      <w:bookmarkStart w:id="162" w:name="_Toc229791453"/>
      <w:bookmarkStart w:id="163" w:name="_Toc377235993"/>
      <w:bookmarkStart w:id="164" w:name="_Toc379915077"/>
      <w:bookmarkStart w:id="165" w:name="_Toc437362283"/>
      <w:bookmarkEnd w:id="152"/>
      <w:bookmarkEnd w:id="153"/>
      <w:bookmarkEnd w:id="154"/>
      <w:bookmarkEnd w:id="155"/>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6" w:name="_Toc68614899"/>
      <w:bookmarkEnd w:id="156"/>
      <w:bookmarkEnd w:id="157"/>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6"/>
    </w:p>
    <w:p w14:paraId="6AE75E08" w14:textId="582DB90E" w:rsidR="008A2E83" w:rsidRDefault="00DE53DF" w:rsidP="00FC5633">
      <w:pPr>
        <w:pStyle w:val="2"/>
        <w:tabs>
          <w:tab w:val="left" w:pos="284"/>
          <w:tab w:val="left" w:pos="709"/>
        </w:tabs>
      </w:pPr>
      <w:bookmarkStart w:id="167" w:name="_Toc68614900"/>
      <w:r>
        <w:rPr>
          <w:rFonts w:hint="eastAsia"/>
        </w:rPr>
        <w:t>开发环境</w:t>
      </w:r>
      <w:r w:rsidR="002071D2">
        <w:rPr>
          <w:rFonts w:hint="eastAsia"/>
        </w:rPr>
        <w:t>搭建</w:t>
      </w:r>
      <w:bookmarkEnd w:id="167"/>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670CE40D"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53135" cy="1489622"/>
                    </a:xfrm>
                    <a:prstGeom prst="rect">
                      <a:avLst/>
                    </a:prstGeom>
                  </pic:spPr>
                </pic:pic>
              </a:graphicData>
            </a:graphic>
          </wp:inline>
        </w:drawing>
      </w:r>
    </w:p>
    <w:p w14:paraId="206EA29A" w14:textId="3062F9CF"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68"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w:t>
      </w:r>
      <w:r w:rsidR="00702DE6">
        <w:rPr>
          <w:rFonts w:ascii="Times New Roman" w:eastAsiaTheme="minorEastAsia" w:hAnsi="Times New Roman"/>
          <w:sz w:val="21"/>
          <w:szCs w:val="24"/>
        </w:rPr>
        <w:fldChar w:fldCharType="end"/>
      </w:r>
      <w:bookmarkEnd w:id="168"/>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2E444B02"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BD7EAD" w:rsidRPr="00BD7EAD">
        <w:rPr>
          <w:rFonts w:eastAsiaTheme="majorEastAsia"/>
        </w:rPr>
        <w:t>表</w:t>
      </w:r>
      <w:r w:rsidR="00BD7EAD" w:rsidRPr="00BD7EAD">
        <w:rPr>
          <w:rFonts w:eastAsiaTheme="majorEastAsia"/>
        </w:rPr>
        <w:t xml:space="preserve"> </w:t>
      </w:r>
      <w:r w:rsidR="00BD7EAD" w:rsidRPr="00BD7EAD">
        <w:rPr>
          <w:rFonts w:eastAsiaTheme="majorEastAsia"/>
          <w:noProof/>
        </w:rPr>
        <w:t>4</w:t>
      </w:r>
      <w:r w:rsidR="00BD7EAD" w:rsidRPr="00BD7EAD">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2</w:t>
      </w:r>
      <w:r w:rsidRPr="0030240D">
        <w:fldChar w:fldCharType="end"/>
      </w:r>
      <w:r w:rsidRPr="0030240D">
        <w:t>。</w:t>
      </w:r>
    </w:p>
    <w:p w14:paraId="6FC7CF0F" w14:textId="7C922E40" w:rsidR="000D5783" w:rsidRPr="00EE63AB" w:rsidRDefault="000D5783" w:rsidP="00FC5633">
      <w:pPr>
        <w:tabs>
          <w:tab w:val="left" w:pos="284"/>
          <w:tab w:val="left" w:pos="709"/>
        </w:tabs>
        <w:jc w:val="center"/>
        <w:rPr>
          <w:rFonts w:eastAsiaTheme="majorEastAsia"/>
          <w:sz w:val="21"/>
        </w:rPr>
      </w:pPr>
      <w:bookmarkStart w:id="169"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BD7EAD">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BD7EAD">
        <w:rPr>
          <w:rFonts w:eastAsiaTheme="majorEastAsia"/>
          <w:noProof/>
          <w:sz w:val="21"/>
        </w:rPr>
        <w:t>1</w:t>
      </w:r>
      <w:r w:rsidR="000B3CBE" w:rsidRPr="00EE63AB">
        <w:rPr>
          <w:rFonts w:eastAsiaTheme="majorEastAsia"/>
          <w:sz w:val="21"/>
        </w:rPr>
        <w:fldChar w:fldCharType="end"/>
      </w:r>
      <w:bookmarkEnd w:id="169"/>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2B90307B"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70"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7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1" w:name="_Toc68614901"/>
      <w:r>
        <w:rPr>
          <w:rFonts w:hint="eastAsia"/>
        </w:rPr>
        <w:t>前端</w:t>
      </w:r>
      <w:r w:rsidR="00A35C86">
        <w:rPr>
          <w:rFonts w:hint="eastAsia"/>
        </w:rPr>
        <w:t>实现</w:t>
      </w:r>
      <w:bookmarkEnd w:id="171"/>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07D0C3DE" w14:textId="42599B56"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BD7EAD" w:rsidRPr="00BD7EAD">
        <w:rPr>
          <w:rFonts w:eastAsiaTheme="majorEastAsia"/>
        </w:rPr>
        <w:t>图</w:t>
      </w:r>
      <w:r w:rsidR="00BD7EAD" w:rsidRPr="00BD7EAD">
        <w:rPr>
          <w:rFonts w:eastAsiaTheme="majorEastAsia"/>
        </w:rPr>
        <w:t xml:space="preserve"> </w:t>
      </w:r>
      <w:r w:rsidR="00BD7EAD" w:rsidRPr="00BD7EAD">
        <w:rPr>
          <w:rFonts w:eastAsiaTheme="majorEastAsia"/>
          <w:noProof/>
        </w:rPr>
        <w:t>4</w:t>
      </w:r>
      <w:r w:rsidR="00BD7EAD" w:rsidRPr="00BD7EAD">
        <w:rPr>
          <w:rFonts w:eastAsiaTheme="majorEastAsia"/>
          <w:noProof/>
        </w:rPr>
        <w:noBreakHyphen/>
        <w:t>2</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53EB44EE">
            <wp:extent cx="2628812" cy="4094328"/>
            <wp:effectExtent l="0" t="0" r="63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89223" cy="4188416"/>
                    </a:xfrm>
                    <a:prstGeom prst="rect">
                      <a:avLst/>
                    </a:prstGeom>
                  </pic:spPr>
                </pic:pic>
              </a:graphicData>
            </a:graphic>
          </wp:inline>
        </w:drawing>
      </w:r>
    </w:p>
    <w:p w14:paraId="2AEF3E64" w14:textId="74CBF635"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2"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2</w:t>
      </w:r>
      <w:r w:rsidR="00702DE6">
        <w:rPr>
          <w:rFonts w:ascii="Times New Roman" w:eastAsiaTheme="majorEastAsia" w:hAnsi="Times New Roman"/>
          <w:sz w:val="21"/>
          <w:szCs w:val="24"/>
        </w:rPr>
        <w:fldChar w:fldCharType="end"/>
      </w:r>
      <w:bookmarkEnd w:id="172"/>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2720237F"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3</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07324" cy="4188228"/>
                    </a:xfrm>
                    <a:prstGeom prst="rect">
                      <a:avLst/>
                    </a:prstGeom>
                  </pic:spPr>
                </pic:pic>
              </a:graphicData>
            </a:graphic>
          </wp:inline>
        </w:drawing>
      </w:r>
    </w:p>
    <w:p w14:paraId="2C4D4F0B" w14:textId="34C1EF5A"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3" w:name="_Ref68173775"/>
      <w:bookmarkStart w:id="174" w:name="_Ref6817380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w:t>
      </w:r>
      <w:r w:rsidR="00702DE6">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3"/>
    </w:p>
    <w:p w14:paraId="087B07E4" w14:textId="6A77521D"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BD7EAD" w:rsidRPr="00BD7EAD">
        <w:rPr>
          <w:rFonts w:eastAsiaTheme="majorEastAsia"/>
        </w:rPr>
        <w:t>图</w:t>
      </w:r>
      <w:r w:rsidR="00BD7EAD" w:rsidRPr="00BD7EAD">
        <w:rPr>
          <w:rFonts w:eastAsiaTheme="majorEastAsia"/>
        </w:rPr>
        <w:t xml:space="preserve"> </w:t>
      </w:r>
      <w:r w:rsidR="00BD7EAD" w:rsidRPr="00BD7EAD">
        <w:rPr>
          <w:rFonts w:eastAsiaTheme="majorEastAsia"/>
          <w:noProof/>
        </w:rPr>
        <w:t>4</w:t>
      </w:r>
      <w:r w:rsidR="00BD7EAD" w:rsidRPr="00BD7EAD">
        <w:rPr>
          <w:rFonts w:eastAsiaTheme="majorEastAsia"/>
          <w:noProof/>
        </w:rPr>
        <w:noBreakHyphen/>
        <w:t>4</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5</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22314" cy="2663028"/>
                    </a:xfrm>
                    <a:prstGeom prst="rect">
                      <a:avLst/>
                    </a:prstGeom>
                  </pic:spPr>
                </pic:pic>
              </a:graphicData>
            </a:graphic>
          </wp:inline>
        </w:drawing>
      </w:r>
    </w:p>
    <w:p w14:paraId="7B4E1B9B" w14:textId="4A5D64E5"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5"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57418" cy="2406731"/>
                    </a:xfrm>
                    <a:prstGeom prst="rect">
                      <a:avLst/>
                    </a:prstGeom>
                  </pic:spPr>
                </pic:pic>
              </a:graphicData>
            </a:graphic>
          </wp:inline>
        </w:drawing>
      </w:r>
    </w:p>
    <w:p w14:paraId="72EEAF3D" w14:textId="3EBA4CAB"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5</w:t>
      </w:r>
      <w:r w:rsidR="00702DE6">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0DE7364C"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6</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60141" cy="3782144"/>
                    </a:xfrm>
                    <a:prstGeom prst="rect">
                      <a:avLst/>
                    </a:prstGeom>
                  </pic:spPr>
                </pic:pic>
              </a:graphicData>
            </a:graphic>
          </wp:inline>
        </w:drawing>
      </w:r>
    </w:p>
    <w:p w14:paraId="627E64B9" w14:textId="54B6AD42"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6</w:t>
      </w:r>
      <w:r w:rsidR="00702DE6">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w:t>
      </w:r>
      <w:r w:rsidR="00C0479A">
        <w:rPr>
          <w:rFonts w:hint="eastAsia"/>
        </w:rPr>
        <w:lastRenderedPageBreak/>
        <w:t>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5E0375C0"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7</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lastRenderedPageBreak/>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01255" cy="3108488"/>
                    </a:xfrm>
                    <a:prstGeom prst="rect">
                      <a:avLst/>
                    </a:prstGeom>
                  </pic:spPr>
                </pic:pic>
              </a:graphicData>
            </a:graphic>
          </wp:inline>
        </w:drawing>
      </w:r>
    </w:p>
    <w:p w14:paraId="5E8E8DAE" w14:textId="109E6E9C"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78"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7</w:t>
      </w:r>
      <w:r w:rsidR="00702DE6">
        <w:rPr>
          <w:rFonts w:ascii="Times New Roman" w:eastAsiaTheme="minorEastAsia" w:hAnsi="Times New Roman"/>
          <w:sz w:val="21"/>
          <w:szCs w:val="24"/>
        </w:rPr>
        <w:fldChar w:fldCharType="end"/>
      </w:r>
      <w:bookmarkEnd w:id="178"/>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21334" cy="2241193"/>
                    </a:xfrm>
                    <a:prstGeom prst="rect">
                      <a:avLst/>
                    </a:prstGeom>
                  </pic:spPr>
                </pic:pic>
              </a:graphicData>
            </a:graphic>
          </wp:inline>
        </w:drawing>
      </w:r>
    </w:p>
    <w:p w14:paraId="76111F31" w14:textId="040EB01B"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8</w:t>
      </w:r>
      <w:r w:rsidR="00702DE6">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00432" cy="1918987"/>
                    </a:xfrm>
                    <a:prstGeom prst="rect">
                      <a:avLst/>
                    </a:prstGeom>
                  </pic:spPr>
                </pic:pic>
              </a:graphicData>
            </a:graphic>
          </wp:inline>
        </w:drawing>
      </w:r>
    </w:p>
    <w:p w14:paraId="0E964D0D" w14:textId="1C1C42D6"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9</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45631" cy="2841208"/>
                    </a:xfrm>
                    <a:prstGeom prst="rect">
                      <a:avLst/>
                    </a:prstGeom>
                  </pic:spPr>
                </pic:pic>
              </a:graphicData>
            </a:graphic>
          </wp:inline>
        </w:drawing>
      </w:r>
    </w:p>
    <w:p w14:paraId="5FC3E14D" w14:textId="396D720D"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0</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24601" cy="1499011"/>
                    </a:xfrm>
                    <a:prstGeom prst="rect">
                      <a:avLst/>
                    </a:prstGeom>
                  </pic:spPr>
                </pic:pic>
              </a:graphicData>
            </a:graphic>
          </wp:inline>
        </w:drawing>
      </w:r>
    </w:p>
    <w:p w14:paraId="737662B6" w14:textId="410D562C"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11</w:t>
      </w:r>
      <w:r w:rsidR="00702DE6">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675D86E7">
            <wp:extent cx="4333164" cy="2346986"/>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76248" cy="2370321"/>
                    </a:xfrm>
                    <a:prstGeom prst="rect">
                      <a:avLst/>
                    </a:prstGeom>
                  </pic:spPr>
                </pic:pic>
              </a:graphicData>
            </a:graphic>
          </wp:inline>
        </w:drawing>
      </w:r>
    </w:p>
    <w:p w14:paraId="7F2FA7CD" w14:textId="1F4B6C35"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2</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36A1E750" w:rsidR="009F1B8B" w:rsidRPr="00194658" w:rsidRDefault="001C23EA"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1046" type="#_x0000_t75" style="width:282.65pt;height:111.75pt" o:ole="">
            <v:imagedata r:id="rId78" o:title=""/>
          </v:shape>
          <o:OLEObject Type="Embed" ProgID="Visio.Drawing.15" ShapeID="_x0000_i1046" DrawAspect="Content" ObjectID="_1680445722" r:id="rId79"/>
        </w:object>
      </w:r>
    </w:p>
    <w:p w14:paraId="1CEEBFD0" w14:textId="7CF11872"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13</w:t>
      </w:r>
      <w:r w:rsidR="00702DE6">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7" type="#_x0000_t75" style="width:246.1pt;height:1in" o:ole="">
            <v:imagedata r:id="rId80" o:title=""/>
          </v:shape>
          <o:OLEObject Type="Embed" ProgID="Visio.Drawing.15" ShapeID="_x0000_i1047" DrawAspect="Content" ObjectID="_1680445723" r:id="rId81"/>
        </w:object>
      </w:r>
    </w:p>
    <w:p w14:paraId="0B7CCAD1" w14:textId="2B227504"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4</w:t>
      </w:r>
      <w:r w:rsidR="00702DE6">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drawing>
          <wp:inline distT="0" distB="0" distL="0" distR="0" wp14:anchorId="10D2758B" wp14:editId="617EDF7F">
            <wp:extent cx="4735773" cy="1206318"/>
            <wp:effectExtent l="0" t="0" r="825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98354" cy="1222259"/>
                    </a:xfrm>
                    <a:prstGeom prst="rect">
                      <a:avLst/>
                    </a:prstGeom>
                  </pic:spPr>
                </pic:pic>
              </a:graphicData>
            </a:graphic>
          </wp:inline>
        </w:drawing>
      </w:r>
    </w:p>
    <w:p w14:paraId="2676D529" w14:textId="706C81AB"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4</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15</w:t>
      </w:r>
      <w:r w:rsidR="00702DE6">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79" w:name="_Toc68614902"/>
      <w:r w:rsidRPr="00194658">
        <w:lastRenderedPageBreak/>
        <w:t>模型交互实现</w:t>
      </w:r>
      <w:bookmarkEnd w:id="179"/>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185FE72F"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16</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53630" cy="1583753"/>
                    </a:xfrm>
                    <a:prstGeom prst="rect">
                      <a:avLst/>
                    </a:prstGeom>
                  </pic:spPr>
                </pic:pic>
              </a:graphicData>
            </a:graphic>
          </wp:inline>
        </w:drawing>
      </w:r>
    </w:p>
    <w:p w14:paraId="36AFAEA4" w14:textId="1843ACC2"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6</w:t>
      </w:r>
      <w:r w:rsidR="00702DE6">
        <w:rPr>
          <w:rFonts w:ascii="Times New Roman" w:eastAsiaTheme="minorEastAsia" w:hAnsi="Times New Roman"/>
          <w:sz w:val="21"/>
          <w:szCs w:val="24"/>
        </w:rPr>
        <w:fldChar w:fldCharType="end"/>
      </w:r>
      <w:bookmarkEnd w:id="18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4CA1C4C3"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17</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3.9pt" o:ole="">
            <v:imagedata r:id="rId84" o:title=""/>
          </v:shape>
          <o:OLEObject Type="Embed" ProgID="Visio.Drawing.15" ShapeID="_x0000_i1048" DrawAspect="Content" ObjectID="_1680445724" r:id="rId85"/>
        </w:object>
      </w:r>
    </w:p>
    <w:p w14:paraId="0A22E15B" w14:textId="0425E0B6"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7</w:t>
      </w:r>
      <w:r w:rsidR="00702DE6">
        <w:rPr>
          <w:rFonts w:ascii="Times New Roman" w:eastAsiaTheme="minorEastAsia" w:hAnsi="Times New Roman"/>
          <w:sz w:val="21"/>
          <w:szCs w:val="24"/>
        </w:rPr>
        <w:fldChar w:fldCharType="end"/>
      </w:r>
      <w:bookmarkEnd w:id="18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lastRenderedPageBreak/>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4804831E"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象</w:t>
      </w:r>
      <w:proofErr w:type="gramEnd"/>
      <w:r w:rsidRPr="00194658">
        <w:t>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18</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2E0857A0">
            <wp:extent cx="5131558" cy="2752976"/>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91983" cy="2785393"/>
                    </a:xfrm>
                    <a:prstGeom prst="rect">
                      <a:avLst/>
                    </a:prstGeom>
                  </pic:spPr>
                </pic:pic>
              </a:graphicData>
            </a:graphic>
          </wp:inline>
        </w:drawing>
      </w:r>
    </w:p>
    <w:p w14:paraId="23A5DD9D" w14:textId="57696B52"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8</w:t>
      </w:r>
      <w:r w:rsidR="00702DE6">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lastRenderedPageBreak/>
        <w:t>模型加载与导出</w:t>
      </w:r>
    </w:p>
    <w:p w14:paraId="1E30B7C6" w14:textId="0781E359"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BD7EAD" w:rsidRPr="00BD7EAD">
        <w:t>图</w:t>
      </w:r>
      <w:r w:rsidR="00BD7EAD" w:rsidRPr="00BD7EAD">
        <w:t xml:space="preserve"> </w:t>
      </w:r>
      <w:r w:rsidR="00BD7EAD" w:rsidRPr="00BD7EAD">
        <w:rPr>
          <w:noProof/>
        </w:rPr>
        <w:t>4</w:t>
      </w:r>
      <w:r w:rsidR="00BD7EAD" w:rsidRPr="00BD7EAD">
        <w:rPr>
          <w:noProof/>
        </w:rPr>
        <w:noBreakHyphen/>
        <w:t>19</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20</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7.9pt;height:168.2pt" o:ole="">
            <v:imagedata r:id="rId87" o:title=""/>
          </v:shape>
          <o:OLEObject Type="Embed" ProgID="Visio.Drawing.15" ShapeID="_x0000_i1049" DrawAspect="Content" ObjectID="_1680445725" r:id="rId88"/>
        </w:object>
      </w:r>
    </w:p>
    <w:p w14:paraId="1A7A4950" w14:textId="2017DB8E"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4</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19</w:t>
      </w:r>
      <w:r w:rsidR="00702DE6">
        <w:rPr>
          <w:rFonts w:ascii="Times New Roman" w:eastAsia="宋体" w:hAnsi="Times New Roman"/>
          <w:sz w:val="21"/>
          <w:szCs w:val="24"/>
        </w:rPr>
        <w:fldChar w:fldCharType="end"/>
      </w:r>
      <w:bookmarkEnd w:id="18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20CBDFF7" wp14:editId="2D9B2CB2">
            <wp:extent cx="5414962" cy="2511188"/>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72942" cy="2538076"/>
                    </a:xfrm>
                    <a:prstGeom prst="rect">
                      <a:avLst/>
                    </a:prstGeom>
                  </pic:spPr>
                </pic:pic>
              </a:graphicData>
            </a:graphic>
          </wp:inline>
        </w:drawing>
      </w:r>
    </w:p>
    <w:p w14:paraId="7143C772" w14:textId="1D11F37F"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0</w:t>
      </w:r>
      <w:r w:rsidR="00702DE6">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0B0040FB"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BD7EAD" w:rsidRPr="00BD7EAD">
        <w:t>图</w:t>
      </w:r>
      <w:r w:rsidR="00BD7EAD" w:rsidRPr="00BD7EAD">
        <w:t xml:space="preserve"> 4</w:t>
      </w:r>
      <w:r w:rsidR="00BD7EAD" w:rsidRPr="00BD7EAD">
        <w:noBreakHyphen/>
        <w:t>21</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4833" cy="1890546"/>
                    </a:xfrm>
                    <a:prstGeom prst="rect">
                      <a:avLst/>
                    </a:prstGeom>
                  </pic:spPr>
                </pic:pic>
              </a:graphicData>
            </a:graphic>
          </wp:inline>
        </w:drawing>
      </w:r>
    </w:p>
    <w:p w14:paraId="79C38E7D" w14:textId="4DE5797E"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1</w:t>
      </w:r>
      <w:r w:rsidR="00702DE6">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59449B4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38068C86" w:rsidR="00B2588A" w:rsidRPr="00194658"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点</w:t>
      </w:r>
      <w:proofErr w:type="gramEnd"/>
      <w:r w:rsidR="001F4B77" w:rsidRPr="00194658">
        <w:t>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0116A848" w:rsidR="00862A22" w:rsidRPr="00194658" w:rsidRDefault="00F36270" w:rsidP="00862A22">
      <w:pPr>
        <w:tabs>
          <w:tab w:val="left" w:pos="284"/>
          <w:tab w:val="left" w:pos="709"/>
        </w:tabs>
        <w:ind w:firstLineChars="200" w:firstLine="480"/>
      </w:pPr>
      <w:r w:rsidRPr="00194658">
        <w:lastRenderedPageBreak/>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有</w:t>
      </w:r>
      <w:proofErr w:type="gramEnd"/>
      <w:r w:rsidR="00954640" w:rsidRPr="00194658">
        <w:t>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的</w:t>
      </w:r>
      <w:proofErr w:type="gramEnd"/>
      <w:r w:rsidR="00954640" w:rsidRPr="00194658">
        <w:t>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BD7EAD" w:rsidRPr="00BD7EAD">
        <w:t>图</w:t>
      </w:r>
      <w:r w:rsidR="00BD7EAD" w:rsidRPr="00BD7EAD">
        <w:t xml:space="preserve"> 4</w:t>
      </w:r>
      <w:r w:rsidR="00BD7EAD" w:rsidRPr="00BD7EAD">
        <w:noBreakHyphen/>
        <w:t>22</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1050" type="#_x0000_t75" style="width:437.35pt;height:180pt" o:ole="">
            <v:imagedata r:id="rId91" o:title=""/>
          </v:shape>
          <o:OLEObject Type="Embed" ProgID="Visio.Drawing.15" ShapeID="_x0000_i1050" DrawAspect="Content" ObjectID="_1680445726" r:id="rId92"/>
        </w:object>
      </w:r>
    </w:p>
    <w:p w14:paraId="1228D07C" w14:textId="4B7F1496"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2</w:t>
      </w:r>
      <w:r w:rsidR="00702DE6">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87" w:name="_Toc68614903"/>
      <w:proofErr w:type="gramStart"/>
      <w:r w:rsidRPr="00194658">
        <w:t>增材制造</w:t>
      </w:r>
      <w:proofErr w:type="gramEnd"/>
      <w:r w:rsidRPr="00194658">
        <w:t>预处理</w:t>
      </w:r>
      <w:r w:rsidR="00011A43" w:rsidRPr="00194658">
        <w:t>实现</w:t>
      </w:r>
      <w:bookmarkEnd w:id="187"/>
    </w:p>
    <w:p w14:paraId="69BBA69F" w14:textId="3547A298" w:rsidR="00011A43" w:rsidRPr="00194658" w:rsidRDefault="008E2C51" w:rsidP="00FC5633">
      <w:pPr>
        <w:pStyle w:val="3"/>
        <w:tabs>
          <w:tab w:val="left" w:pos="284"/>
          <w:tab w:val="left" w:pos="709"/>
        </w:tabs>
      </w:pPr>
      <w:r w:rsidRPr="00194658">
        <w:t>冗余去除和拓扑重建</w:t>
      </w:r>
    </w:p>
    <w:p w14:paraId="12FEF4A7" w14:textId="517D2622" w:rsidR="008E2C51" w:rsidRDefault="008E2C51" w:rsidP="00A233E2">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w:t>
      </w:r>
      <w:proofErr w:type="gramStart"/>
      <w:r w:rsidRPr="00194658">
        <w:t>边</w:t>
      </w:r>
      <w:proofErr w:type="gramEnd"/>
      <w:r w:rsidRPr="00194658">
        <w:t>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w:t>
      </w:r>
      <w:r w:rsidRPr="00194658">
        <w:lastRenderedPageBreak/>
        <w:t>此类推</w:t>
      </w:r>
      <w:proofErr w:type="gramStart"/>
      <w:r w:rsidRPr="00194658">
        <w:t>处理面</w:t>
      </w:r>
      <w:proofErr w:type="gramEnd"/>
      <w:r w:rsidRPr="00194658">
        <w:t>片的三个点，如果三个点都大于距离阈值，</w:t>
      </w:r>
      <w:proofErr w:type="gramStart"/>
      <w:r w:rsidR="004053E9">
        <w:rPr>
          <w:rFonts w:hint="eastAsia"/>
        </w:rPr>
        <w:t>则</w:t>
      </w:r>
      <w:r w:rsidRPr="00194658">
        <w:t>判断</w:t>
      </w:r>
      <w:proofErr w:type="gramEnd"/>
      <w:r w:rsidRPr="00194658">
        <w:t>三个点的</w:t>
      </w:r>
      <w:r w:rsidRPr="00194658">
        <w:t>Z</w:t>
      </w:r>
      <w:proofErr w:type="gramStart"/>
      <w:r w:rsidRPr="00194658">
        <w:t>轴最大</w:t>
      </w:r>
      <w:proofErr w:type="gramEnd"/>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23</w:t>
      </w:r>
      <w:r w:rsidRPr="00194658">
        <w:fldChar w:fldCharType="end"/>
      </w:r>
      <w:r w:rsidRPr="00194658">
        <w:t>。</w:t>
      </w:r>
    </w:p>
    <w:p w14:paraId="281C6A2B" w14:textId="19298B7D" w:rsidR="00A233E2" w:rsidRPr="00194658" w:rsidRDefault="00A233E2" w:rsidP="00A233E2">
      <w:pPr>
        <w:tabs>
          <w:tab w:val="left" w:pos="284"/>
          <w:tab w:val="left" w:pos="709"/>
        </w:tabs>
        <w:ind w:firstLineChars="200" w:firstLine="480"/>
        <w:jc w:val="center"/>
      </w:pPr>
      <w:r>
        <w:object w:dxaOrig="9511" w:dyaOrig="8101" w14:anchorId="6CF8C5D0">
          <v:shape id="_x0000_i1051" type="#_x0000_t75" style="width:436.3pt;height:371.3pt" o:ole="">
            <v:imagedata r:id="rId93" o:title=""/>
          </v:shape>
          <o:OLEObject Type="Embed" ProgID="Visio.Drawing.15" ShapeID="_x0000_i1051" DrawAspect="Content" ObjectID="_1680445727" r:id="rId94"/>
        </w:object>
      </w:r>
    </w:p>
    <w:p w14:paraId="7627254D" w14:textId="005C9B8E"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3</w:t>
      </w:r>
      <w:r w:rsidR="00702DE6">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t>分层切片</w:t>
      </w:r>
    </w:p>
    <w:p w14:paraId="62DFDCEF" w14:textId="32EE60E5"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lastRenderedPageBreak/>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24</w:t>
      </w:r>
      <w:r w:rsidR="00E81D86" w:rsidRPr="00194658">
        <w:fldChar w:fldCharType="end"/>
      </w:r>
      <w:r w:rsidRPr="00194658">
        <w:t>。</w:t>
      </w:r>
    </w:p>
    <w:p w14:paraId="61E2C100" w14:textId="30A343E5" w:rsidR="00E60E51" w:rsidRPr="00194658" w:rsidRDefault="00D363BA" w:rsidP="00F00968">
      <w:pPr>
        <w:tabs>
          <w:tab w:val="left" w:pos="284"/>
          <w:tab w:val="left" w:pos="709"/>
        </w:tabs>
        <w:jc w:val="center"/>
      </w:pPr>
      <w:r>
        <w:object w:dxaOrig="7201" w:dyaOrig="5251" w14:anchorId="785359A7">
          <v:shape id="_x0000_i1052" type="#_x0000_t75" style="width:5in;height:262.75pt" o:ole="">
            <v:imagedata r:id="rId95" o:title=""/>
          </v:shape>
          <o:OLEObject Type="Embed" ProgID="Visio.Drawing.15" ShapeID="_x0000_i1052" DrawAspect="Content" ObjectID="_1680445728" r:id="rId96"/>
        </w:object>
      </w:r>
    </w:p>
    <w:p w14:paraId="2BD5A465" w14:textId="7007013E"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4</w:t>
      </w:r>
      <w:r w:rsidR="00702DE6">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0B26BA16"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w:t>
      </w:r>
      <w:r w:rsidR="00E81D86" w:rsidRPr="00194658">
        <w:lastRenderedPageBreak/>
        <w:t>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BD7EAD" w:rsidRPr="00BD7EAD">
        <w:rPr>
          <w:rFonts w:eastAsiaTheme="majorEastAsia"/>
        </w:rPr>
        <w:t>图</w:t>
      </w:r>
      <w:r w:rsidR="00BD7EAD" w:rsidRPr="00BD7EAD">
        <w:rPr>
          <w:rFonts w:eastAsiaTheme="majorEastAsia"/>
        </w:rPr>
        <w:t xml:space="preserve"> </w:t>
      </w:r>
      <w:r w:rsidR="00BD7EAD" w:rsidRPr="00BD7EAD">
        <w:rPr>
          <w:rFonts w:eastAsiaTheme="majorEastAsia"/>
          <w:noProof/>
        </w:rPr>
        <w:t>4</w:t>
      </w:r>
      <w:r w:rsidR="00BD7EAD" w:rsidRPr="00BD7EAD">
        <w:rPr>
          <w:rFonts w:eastAsiaTheme="majorEastAsia"/>
          <w:noProof/>
        </w:rPr>
        <w:noBreakHyphen/>
        <w:t>25</w:t>
      </w:r>
      <w:r w:rsidR="00846390" w:rsidRPr="00194658">
        <w:fldChar w:fldCharType="end"/>
      </w:r>
      <w:r w:rsidR="0000089F" w:rsidRPr="00194658">
        <w:t>。</w:t>
      </w:r>
    </w:p>
    <w:p w14:paraId="227BFAD3" w14:textId="3D0701F0" w:rsidR="0000089F" w:rsidRPr="00194658" w:rsidRDefault="00455573" w:rsidP="004373C4">
      <w:pPr>
        <w:tabs>
          <w:tab w:val="left" w:pos="284"/>
          <w:tab w:val="left" w:pos="709"/>
        </w:tabs>
        <w:jc w:val="center"/>
      </w:pPr>
      <w:r>
        <w:object w:dxaOrig="5761" w:dyaOrig="3286" w14:anchorId="516CAF3F">
          <v:shape id="_x0000_i1053" type="#_x0000_t75" style="width:316.5pt;height:180.55pt" o:ole="">
            <v:imagedata r:id="rId97" o:title=""/>
          </v:shape>
          <o:OLEObject Type="Embed" ProgID="Visio.Drawing.15" ShapeID="_x0000_i1053" DrawAspect="Content" ObjectID="_1680445729" r:id="rId98"/>
        </w:object>
      </w:r>
    </w:p>
    <w:p w14:paraId="45F96D8C" w14:textId="6BD43F47"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0"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25</w:t>
      </w:r>
      <w:r w:rsidR="00702DE6">
        <w:rPr>
          <w:rFonts w:ascii="Times New Roman" w:eastAsiaTheme="majorEastAsia" w:hAnsi="Times New Roman"/>
          <w:sz w:val="21"/>
          <w:szCs w:val="24"/>
        </w:rPr>
        <w:fldChar w:fldCharType="end"/>
      </w:r>
      <w:bookmarkEnd w:id="190"/>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566518B2"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26</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4" type="#_x0000_t75" style="width:437.9pt;height:96.2pt" o:ole="">
            <v:imagedata r:id="rId99" o:title=""/>
          </v:shape>
          <o:OLEObject Type="Embed" ProgID="Visio.Drawing.15" ShapeID="_x0000_i1054" DrawAspect="Content" ObjectID="_1680445730" r:id="rId100"/>
        </w:object>
      </w:r>
    </w:p>
    <w:p w14:paraId="6BC9C0E5" w14:textId="7F78158F"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6</w:t>
      </w:r>
      <w:r w:rsidR="00702DE6">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12B371BD" w:rsidR="0079660F" w:rsidRPr="00194658" w:rsidRDefault="009F7E5D" w:rsidP="0079660F">
      <w:pPr>
        <w:tabs>
          <w:tab w:val="left" w:pos="284"/>
          <w:tab w:val="left" w:pos="709"/>
        </w:tabs>
        <w:ind w:firstLineChars="200" w:firstLine="480"/>
      </w:pPr>
      <w:r w:rsidRPr="00194658">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w:t>
      </w:r>
      <w:r w:rsidRPr="00194658">
        <w:lastRenderedPageBreak/>
        <w:t>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据</w:t>
      </w:r>
      <w:proofErr w:type="gramEnd"/>
      <w:r w:rsidRPr="00194658">
        <w:t>合并到最接近轮廓的</w:t>
      </w:r>
      <w:proofErr w:type="gramStart"/>
      <w:r w:rsidRPr="00194658">
        <w:t>边数据</w:t>
      </w:r>
      <w:proofErr w:type="gramEnd"/>
      <w:r w:rsidRPr="00194658">
        <w:t>中，同时</w:t>
      </w:r>
      <w:proofErr w:type="gramStart"/>
      <w:r w:rsidRPr="00194658">
        <w:t>将该内轮廓</w:t>
      </w:r>
      <w:proofErr w:type="gramEnd"/>
      <w:r w:rsidRPr="00194658">
        <w:t>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BD7EAD" w:rsidRPr="00BD7EAD">
        <w:rPr>
          <w:rFonts w:eastAsiaTheme="majorEastAsia"/>
        </w:rPr>
        <w:t>图</w:t>
      </w:r>
      <w:r w:rsidR="00BD7EAD" w:rsidRPr="00BD7EAD">
        <w:rPr>
          <w:rFonts w:eastAsiaTheme="majorEastAsia"/>
        </w:rPr>
        <w:t xml:space="preserve"> </w:t>
      </w:r>
      <w:r w:rsidR="00BD7EAD" w:rsidRPr="00BD7EAD">
        <w:rPr>
          <w:rFonts w:eastAsiaTheme="majorEastAsia"/>
          <w:noProof/>
        </w:rPr>
        <w:t>4</w:t>
      </w:r>
      <w:r w:rsidR="00BD7EAD" w:rsidRPr="00BD7EAD">
        <w:rPr>
          <w:rFonts w:eastAsiaTheme="majorEastAsia"/>
          <w:noProof/>
        </w:rPr>
        <w:noBreakHyphen/>
        <w:t>27</w:t>
      </w:r>
      <w:r w:rsidRPr="00194658">
        <w:fldChar w:fldCharType="end"/>
      </w:r>
      <w:r w:rsidRPr="00194658">
        <w:t>。</w:t>
      </w:r>
    </w:p>
    <w:p w14:paraId="0F001F0D" w14:textId="2E28D04F" w:rsidR="009F7E5D" w:rsidRPr="00194658" w:rsidRDefault="00DB5189" w:rsidP="0079660F">
      <w:pPr>
        <w:tabs>
          <w:tab w:val="left" w:pos="284"/>
          <w:tab w:val="left" w:pos="709"/>
        </w:tabs>
        <w:jc w:val="center"/>
      </w:pPr>
      <w:r>
        <w:object w:dxaOrig="9061" w:dyaOrig="6991" w14:anchorId="73947359">
          <v:shape id="_x0000_i1055" type="#_x0000_t75" style="width:436.3pt;height:336.35pt" o:ole="">
            <v:imagedata r:id="rId101" o:title=""/>
          </v:shape>
          <o:OLEObject Type="Embed" ProgID="Visio.Drawing.15" ShapeID="_x0000_i1055" DrawAspect="Content" ObjectID="_1680445731" r:id="rId102"/>
        </w:object>
      </w:r>
    </w:p>
    <w:p w14:paraId="090931AC" w14:textId="54E4095B"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2"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27</w:t>
      </w:r>
      <w:r w:rsidR="00702DE6">
        <w:rPr>
          <w:rFonts w:ascii="Times New Roman" w:eastAsiaTheme="majorEastAsia" w:hAnsi="Times New Roman"/>
          <w:sz w:val="21"/>
          <w:szCs w:val="24"/>
        </w:rPr>
        <w:fldChar w:fldCharType="end"/>
      </w:r>
      <w:bookmarkEnd w:id="19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666675A4" w:rsidR="00584C01" w:rsidRPr="000F164B" w:rsidRDefault="001F70E7" w:rsidP="00584C01">
      <w:pPr>
        <w:tabs>
          <w:tab w:val="left" w:pos="284"/>
          <w:tab w:val="left" w:pos="709"/>
        </w:tabs>
        <w:ind w:firstLineChars="200" w:firstLine="480"/>
      </w:pPr>
      <w:r w:rsidRPr="00194658">
        <w:lastRenderedPageBreak/>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点</w:t>
      </w:r>
      <w:proofErr w:type="gramEnd"/>
      <w:r w:rsidR="0040558F" w:rsidRPr="00194658">
        <w:t>，如果交点处于轮廓边之</w:t>
      </w:r>
      <w:r w:rsidR="00727A1E">
        <w:rPr>
          <w:rFonts w:hint="eastAsia"/>
        </w:rPr>
        <w:t>内</w:t>
      </w:r>
      <w:r w:rsidR="0040558F" w:rsidRPr="00194658">
        <w:t>，则将该交点存入交点数组，如果该交点在两边的最低点则将该交点存入两次交点数组，如果交点位于两边的最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28</w:t>
      </w:r>
      <w:r w:rsidR="007C381D" w:rsidRPr="000F164B">
        <w:fldChar w:fldCharType="end"/>
      </w:r>
      <w:r w:rsidR="0040558F" w:rsidRPr="000F164B">
        <w:t>。</w:t>
      </w:r>
    </w:p>
    <w:p w14:paraId="47FAE8A3" w14:textId="03DE2647" w:rsidR="007C381D" w:rsidRDefault="00082E91" w:rsidP="00584C01">
      <w:pPr>
        <w:tabs>
          <w:tab w:val="left" w:pos="284"/>
          <w:tab w:val="left" w:pos="709"/>
        </w:tabs>
        <w:jc w:val="center"/>
      </w:pPr>
      <w:r>
        <w:object w:dxaOrig="7665" w:dyaOrig="6286" w14:anchorId="4FB8E962">
          <v:shape id="_x0000_i1056" type="#_x0000_t75" style="width:383.1pt;height:314.35pt" o:ole="">
            <v:imagedata r:id="rId103" o:title=""/>
          </v:shape>
          <o:OLEObject Type="Embed" ProgID="Visio.Drawing.15" ShapeID="_x0000_i1056" DrawAspect="Content" ObjectID="_1680445732" r:id="rId104"/>
        </w:object>
      </w:r>
    </w:p>
    <w:p w14:paraId="4ADD0EA6" w14:textId="22D160A4"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8</w:t>
      </w:r>
      <w:r w:rsidR="00702DE6">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w:t>
      </w:r>
      <w:r>
        <w:rPr>
          <w:rFonts w:hint="eastAsia"/>
        </w:rPr>
        <w:lastRenderedPageBreak/>
        <w:t>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的</w:t>
      </w:r>
      <w:proofErr w:type="gramEnd"/>
      <w:r>
        <w:rPr>
          <w:rFonts w:hint="eastAsia"/>
        </w:rPr>
        <w:t>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lastRenderedPageBreak/>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58FC801C" w14:textId="3429FFE6" w:rsidR="00CB7199" w:rsidRDefault="00A73BCF" w:rsidP="00316A80">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4" w:name="_Toc68614904"/>
      <w:r>
        <w:rPr>
          <w:rFonts w:hint="eastAsia"/>
        </w:rPr>
        <w:t>数据库</w:t>
      </w:r>
      <w:r w:rsidR="00A35C86">
        <w:rPr>
          <w:rFonts w:hint="eastAsia"/>
        </w:rPr>
        <w:t>实现</w:t>
      </w:r>
      <w:bookmarkEnd w:id="194"/>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13B7FE12"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3</w:t>
      </w:r>
      <w:r w:rsidR="00504A6A" w:rsidRPr="000F164B">
        <w:fldChar w:fldCharType="end"/>
      </w:r>
      <w:r w:rsidRPr="000F164B">
        <w:t>。</w:t>
      </w:r>
    </w:p>
    <w:p w14:paraId="6C7FC24A" w14:textId="39E58796"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3119C774"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196"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BD7EAD" w:rsidRPr="00BD7EAD">
        <w:rPr>
          <w:rFonts w:eastAsiaTheme="majorEastAsia"/>
        </w:rPr>
        <w:t>表</w:t>
      </w:r>
      <w:r w:rsidR="00BD7EAD" w:rsidRPr="00BD7EAD">
        <w:rPr>
          <w:rFonts w:eastAsiaTheme="majorEastAsia"/>
        </w:rPr>
        <w:t xml:space="preserve"> </w:t>
      </w:r>
      <w:r w:rsidR="00BD7EAD" w:rsidRPr="00BD7EAD">
        <w:rPr>
          <w:rFonts w:eastAsiaTheme="majorEastAsia"/>
          <w:noProof/>
        </w:rPr>
        <w:t>4</w:t>
      </w:r>
      <w:r w:rsidR="00BD7EAD" w:rsidRPr="00BD7EAD">
        <w:rPr>
          <w:rFonts w:eastAsiaTheme="majorEastAsia"/>
          <w:noProof/>
        </w:rPr>
        <w:noBreakHyphen/>
        <w:t>4</w:t>
      </w:r>
      <w:r w:rsidR="005F0FC9" w:rsidRPr="005F0FC9">
        <w:fldChar w:fldCharType="end"/>
      </w:r>
      <w:r w:rsidR="005F0FC9">
        <w:rPr>
          <w:rFonts w:hint="eastAsia"/>
        </w:rPr>
        <w:t>。</w:t>
      </w:r>
    </w:p>
    <w:p w14:paraId="2EC54DD7" w14:textId="14D12AA4"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197"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196"/>
      <w:bookmarkEnd w:id="19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198" w:name="_Toc68614905"/>
      <w:r>
        <w:rPr>
          <w:rFonts w:hint="eastAsia"/>
        </w:rPr>
        <w:lastRenderedPageBreak/>
        <w:t>服务端</w:t>
      </w:r>
      <w:r w:rsidR="00A35C86">
        <w:rPr>
          <w:rFonts w:hint="eastAsia"/>
        </w:rPr>
        <w:t>实现</w:t>
      </w:r>
      <w:bookmarkEnd w:id="198"/>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4DBAB902"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29</w:t>
      </w:r>
      <w:r w:rsidRPr="00A94C73">
        <w:fldChar w:fldCharType="end"/>
      </w:r>
      <w:r w:rsidRPr="00A94C73">
        <w:t>。</w:t>
      </w:r>
    </w:p>
    <w:p w14:paraId="5431DD04" w14:textId="391FAC0A" w:rsidR="001877F7" w:rsidRDefault="00D55DC7" w:rsidP="0046468A">
      <w:pPr>
        <w:tabs>
          <w:tab w:val="left" w:pos="284"/>
          <w:tab w:val="left" w:pos="709"/>
        </w:tabs>
        <w:jc w:val="center"/>
      </w:pPr>
      <w:r>
        <w:object w:dxaOrig="11053" w:dyaOrig="7273" w14:anchorId="7E6ED2D9">
          <v:shape id="_x0000_i1057" type="#_x0000_t75" style="width:407.8pt;height:268.1pt" o:ole="">
            <v:imagedata r:id="rId105" o:title=""/>
          </v:shape>
          <o:OLEObject Type="Embed" ProgID="Visio.Drawing.15" ShapeID="_x0000_i1057" DrawAspect="Content" ObjectID="_1680445733" r:id="rId106"/>
        </w:object>
      </w:r>
    </w:p>
    <w:p w14:paraId="21713D0D" w14:textId="04F92F8D"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29</w:t>
      </w:r>
      <w:r w:rsidR="00702DE6">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4B890CD6"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5</w:t>
      </w:r>
      <w:r w:rsidR="00D10CE2" w:rsidRPr="00A94C73">
        <w:fldChar w:fldCharType="end"/>
      </w:r>
      <w:r w:rsidR="009B3954">
        <w:t>。</w:t>
      </w:r>
    </w:p>
    <w:p w14:paraId="7BA4B3E7" w14:textId="49BA35FC"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1412F14F"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BD7EAD" w:rsidRPr="009B1B31">
        <w:rPr>
          <w:rFonts w:eastAsiaTheme="minorEastAsia"/>
          <w:sz w:val="21"/>
        </w:rPr>
        <w:t>表</w:t>
      </w:r>
      <w:r w:rsidR="00BD7EAD" w:rsidRPr="009B1B31">
        <w:rPr>
          <w:rFonts w:eastAsiaTheme="minorEastAsia"/>
          <w:sz w:val="21"/>
        </w:rPr>
        <w:t xml:space="preserve"> </w:t>
      </w:r>
      <w:r w:rsidR="00BD7EAD">
        <w:rPr>
          <w:rFonts w:eastAsiaTheme="minorEastAsia"/>
          <w:noProof/>
          <w:sz w:val="21"/>
        </w:rPr>
        <w:t>4</w:t>
      </w:r>
      <w:r w:rsidR="00BD7EAD" w:rsidRPr="009B1B31">
        <w:rPr>
          <w:rFonts w:eastAsiaTheme="minorEastAsia"/>
          <w:sz w:val="21"/>
        </w:rPr>
        <w:noBreakHyphen/>
      </w:r>
      <w:r w:rsidR="00BD7EAD">
        <w:rPr>
          <w:rFonts w:eastAsiaTheme="minorEastAsia"/>
          <w:noProof/>
          <w:sz w:val="21"/>
        </w:rPr>
        <w:t>6</w:t>
      </w:r>
      <w:r w:rsidR="006E2FBE" w:rsidRPr="00A94C73">
        <w:fldChar w:fldCharType="end"/>
      </w:r>
      <w:r w:rsidR="0062356B">
        <w:t>。</w:t>
      </w:r>
    </w:p>
    <w:p w14:paraId="6E592A3A" w14:textId="44A2893B"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2" w:name="_Toc68614906"/>
      <w:r>
        <w:rPr>
          <w:rFonts w:hint="eastAsia"/>
        </w:rPr>
        <w:lastRenderedPageBreak/>
        <w:t>系统</w:t>
      </w:r>
      <w:r w:rsidR="00A35C86">
        <w:rPr>
          <w:rFonts w:hint="eastAsia"/>
        </w:rPr>
        <w:t>测试</w:t>
      </w:r>
      <w:bookmarkEnd w:id="202"/>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56755" cy="2220989"/>
                    </a:xfrm>
                    <a:prstGeom prst="rect">
                      <a:avLst/>
                    </a:prstGeom>
                  </pic:spPr>
                </pic:pic>
              </a:graphicData>
            </a:graphic>
          </wp:inline>
        </w:drawing>
      </w:r>
    </w:p>
    <w:p w14:paraId="2536B42F" w14:textId="3B8F46EE"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0</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lastRenderedPageBreak/>
        <w:drawing>
          <wp:inline distT="0" distB="0" distL="0" distR="0" wp14:anchorId="386B7AA6" wp14:editId="0214BFC5">
            <wp:extent cx="4885898" cy="3008987"/>
            <wp:effectExtent l="0" t="0" r="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04252" cy="3020290"/>
                    </a:xfrm>
                    <a:prstGeom prst="rect">
                      <a:avLst/>
                    </a:prstGeom>
                  </pic:spPr>
                </pic:pic>
              </a:graphicData>
            </a:graphic>
          </wp:inline>
        </w:drawing>
      </w:r>
    </w:p>
    <w:p w14:paraId="55100FAF" w14:textId="6C8F8F21"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1</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46974" cy="3147960"/>
                    </a:xfrm>
                    <a:prstGeom prst="rect">
                      <a:avLst/>
                    </a:prstGeom>
                  </pic:spPr>
                </pic:pic>
              </a:graphicData>
            </a:graphic>
          </wp:inline>
        </w:drawing>
      </w:r>
    </w:p>
    <w:p w14:paraId="0937AB85" w14:textId="55F10F96"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2</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lastRenderedPageBreak/>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82068" cy="2125414"/>
                    </a:xfrm>
                    <a:prstGeom prst="rect">
                      <a:avLst/>
                    </a:prstGeom>
                  </pic:spPr>
                </pic:pic>
              </a:graphicData>
            </a:graphic>
          </wp:inline>
        </w:drawing>
      </w:r>
    </w:p>
    <w:p w14:paraId="6DAA80D3" w14:textId="5D5523C4"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TYLEREF 1 \s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4</w:t>
      </w:r>
      <w:r w:rsidR="00702DE6">
        <w:rPr>
          <w:rFonts w:ascii="Times New Roman" w:eastAsia="宋体" w:hAnsi="Times New Roman"/>
          <w:sz w:val="21"/>
          <w:szCs w:val="24"/>
        </w:rPr>
        <w:fldChar w:fldCharType="end"/>
      </w:r>
      <w:r w:rsidR="00702DE6">
        <w:rPr>
          <w:rFonts w:ascii="Times New Roman" w:eastAsia="宋体" w:hAnsi="Times New Roman"/>
          <w:sz w:val="21"/>
          <w:szCs w:val="24"/>
        </w:rPr>
        <w:noBreakHyphen/>
      </w:r>
      <w:r w:rsidR="00702DE6">
        <w:rPr>
          <w:rFonts w:ascii="Times New Roman" w:eastAsia="宋体" w:hAnsi="Times New Roman"/>
          <w:sz w:val="21"/>
          <w:szCs w:val="24"/>
        </w:rPr>
        <w:fldChar w:fldCharType="begin"/>
      </w:r>
      <w:r w:rsidR="00702DE6">
        <w:rPr>
          <w:rFonts w:ascii="Times New Roman" w:eastAsia="宋体" w:hAnsi="Times New Roman"/>
          <w:sz w:val="21"/>
          <w:szCs w:val="24"/>
        </w:rPr>
        <w:instrText xml:space="preserve"> SEQ </w:instrText>
      </w:r>
      <w:r w:rsidR="00702DE6">
        <w:rPr>
          <w:rFonts w:ascii="Times New Roman" w:eastAsia="宋体" w:hAnsi="Times New Roman"/>
          <w:sz w:val="21"/>
          <w:szCs w:val="24"/>
        </w:rPr>
        <w:instrText>图</w:instrText>
      </w:r>
      <w:r w:rsidR="00702DE6">
        <w:rPr>
          <w:rFonts w:ascii="Times New Roman" w:eastAsia="宋体" w:hAnsi="Times New Roman"/>
          <w:sz w:val="21"/>
          <w:szCs w:val="24"/>
        </w:rPr>
        <w:instrText xml:space="preserve"> \* ARABIC \s 1 </w:instrText>
      </w:r>
      <w:r w:rsidR="00702DE6">
        <w:rPr>
          <w:rFonts w:ascii="Times New Roman" w:eastAsia="宋体" w:hAnsi="Times New Roman"/>
          <w:sz w:val="21"/>
          <w:szCs w:val="24"/>
        </w:rPr>
        <w:fldChar w:fldCharType="separate"/>
      </w:r>
      <w:r w:rsidR="00BD7EAD">
        <w:rPr>
          <w:rFonts w:ascii="Times New Roman" w:eastAsia="宋体" w:hAnsi="Times New Roman"/>
          <w:noProof/>
          <w:sz w:val="21"/>
          <w:szCs w:val="24"/>
        </w:rPr>
        <w:t>33</w:t>
      </w:r>
      <w:r w:rsidR="00702DE6">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drawing>
          <wp:inline distT="0" distB="0" distL="0" distR="0" wp14:anchorId="74FCD344" wp14:editId="6F28502A">
            <wp:extent cx="4750115" cy="2272352"/>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782109" cy="2287657"/>
                    </a:xfrm>
                    <a:prstGeom prst="rect">
                      <a:avLst/>
                    </a:prstGeom>
                  </pic:spPr>
                </pic:pic>
              </a:graphicData>
            </a:graphic>
          </wp:inline>
        </w:drawing>
      </w:r>
    </w:p>
    <w:p w14:paraId="6940892C" w14:textId="57B368AE"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4</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73342" cy="1996514"/>
                    </a:xfrm>
                    <a:prstGeom prst="rect">
                      <a:avLst/>
                    </a:prstGeom>
                  </pic:spPr>
                </pic:pic>
              </a:graphicData>
            </a:graphic>
          </wp:inline>
        </w:drawing>
      </w:r>
    </w:p>
    <w:p w14:paraId="6F958ADC" w14:textId="4E1577F7"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5</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lastRenderedPageBreak/>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27812" cy="2224593"/>
                    </a:xfrm>
                    <a:prstGeom prst="rect">
                      <a:avLst/>
                    </a:prstGeom>
                  </pic:spPr>
                </pic:pic>
              </a:graphicData>
            </a:graphic>
          </wp:inline>
        </w:drawing>
      </w:r>
    </w:p>
    <w:p w14:paraId="5AA76BDF" w14:textId="684777E9"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6</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271039" cy="2102499"/>
                    </a:xfrm>
                    <a:prstGeom prst="rect">
                      <a:avLst/>
                    </a:prstGeom>
                  </pic:spPr>
                </pic:pic>
              </a:graphicData>
            </a:graphic>
          </wp:inline>
        </w:drawing>
      </w:r>
    </w:p>
    <w:p w14:paraId="7B9AAF5D" w14:textId="16085178"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7</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394546" cy="1739281"/>
                    </a:xfrm>
                    <a:prstGeom prst="rect">
                      <a:avLst/>
                    </a:prstGeom>
                  </pic:spPr>
                </pic:pic>
              </a:graphicData>
            </a:graphic>
          </wp:inline>
        </w:drawing>
      </w:r>
    </w:p>
    <w:p w14:paraId="68150783" w14:textId="7A608683"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TYLEREF 1 \s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702DE6">
        <w:rPr>
          <w:rFonts w:ascii="Times New Roman" w:eastAsiaTheme="majorEastAsia" w:hAnsi="Times New Roman"/>
          <w:sz w:val="21"/>
          <w:szCs w:val="24"/>
        </w:rPr>
        <w:fldChar w:fldCharType="end"/>
      </w:r>
      <w:r w:rsidR="00702DE6">
        <w:rPr>
          <w:rFonts w:ascii="Times New Roman" w:eastAsiaTheme="majorEastAsia" w:hAnsi="Times New Roman"/>
          <w:sz w:val="21"/>
          <w:szCs w:val="24"/>
        </w:rPr>
        <w:noBreakHyphen/>
      </w:r>
      <w:r w:rsidR="00702DE6">
        <w:rPr>
          <w:rFonts w:ascii="Times New Roman" w:eastAsiaTheme="majorEastAsia" w:hAnsi="Times New Roman"/>
          <w:sz w:val="21"/>
          <w:szCs w:val="24"/>
        </w:rPr>
        <w:fldChar w:fldCharType="begin"/>
      </w:r>
      <w:r w:rsidR="00702DE6">
        <w:rPr>
          <w:rFonts w:ascii="Times New Roman" w:eastAsiaTheme="majorEastAsia" w:hAnsi="Times New Roman"/>
          <w:sz w:val="21"/>
          <w:szCs w:val="24"/>
        </w:rPr>
        <w:instrText xml:space="preserve"> SEQ </w:instrText>
      </w:r>
      <w:r w:rsidR="00702DE6">
        <w:rPr>
          <w:rFonts w:ascii="Times New Roman" w:eastAsiaTheme="majorEastAsia" w:hAnsi="Times New Roman"/>
          <w:sz w:val="21"/>
          <w:szCs w:val="24"/>
        </w:rPr>
        <w:instrText>图</w:instrText>
      </w:r>
      <w:r w:rsidR="00702DE6">
        <w:rPr>
          <w:rFonts w:ascii="Times New Roman" w:eastAsiaTheme="majorEastAsia" w:hAnsi="Times New Roman"/>
          <w:sz w:val="21"/>
          <w:szCs w:val="24"/>
        </w:rPr>
        <w:instrText xml:space="preserve"> \* ARABIC \s 1 </w:instrText>
      </w:r>
      <w:r w:rsidR="00702DE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38</w:t>
      </w:r>
      <w:r w:rsidR="00702DE6">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34803" cy="2350248"/>
                    </a:xfrm>
                    <a:prstGeom prst="rect">
                      <a:avLst/>
                    </a:prstGeom>
                  </pic:spPr>
                </pic:pic>
              </a:graphicData>
            </a:graphic>
          </wp:inline>
        </w:drawing>
      </w:r>
    </w:p>
    <w:p w14:paraId="621AC3CE" w14:textId="20D0432A"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39</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60013" cy="3591783"/>
                    </a:xfrm>
                    <a:prstGeom prst="rect">
                      <a:avLst/>
                    </a:prstGeom>
                  </pic:spPr>
                </pic:pic>
              </a:graphicData>
            </a:graphic>
          </wp:inline>
        </w:drawing>
      </w:r>
    </w:p>
    <w:p w14:paraId="38004B1A" w14:textId="3A84490C"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0</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lastRenderedPageBreak/>
        <w:drawing>
          <wp:inline distT="0" distB="0" distL="0" distR="0" wp14:anchorId="7354C43C" wp14:editId="788881E3">
            <wp:extent cx="4942291" cy="3350525"/>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956590" cy="3360219"/>
                    </a:xfrm>
                    <a:prstGeom prst="rect">
                      <a:avLst/>
                    </a:prstGeom>
                  </pic:spPr>
                </pic:pic>
              </a:graphicData>
            </a:graphic>
          </wp:inline>
        </w:drawing>
      </w:r>
    </w:p>
    <w:p w14:paraId="5B0BF8FA" w14:textId="75290817"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1</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935025" cy="2980781"/>
                    </a:xfrm>
                    <a:prstGeom prst="rect">
                      <a:avLst/>
                    </a:prstGeom>
                  </pic:spPr>
                </pic:pic>
              </a:graphicData>
            </a:graphic>
          </wp:inline>
        </w:drawing>
      </w:r>
    </w:p>
    <w:p w14:paraId="7754E746" w14:textId="14E081FD"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2</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lastRenderedPageBreak/>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317271" cy="1323988"/>
                    </a:xfrm>
                    <a:prstGeom prst="rect">
                      <a:avLst/>
                    </a:prstGeom>
                  </pic:spPr>
                </pic:pic>
              </a:graphicData>
            </a:graphic>
          </wp:inline>
        </w:drawing>
      </w:r>
    </w:p>
    <w:p w14:paraId="17F2F51C" w14:textId="1120F632"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3</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90088" cy="2148705"/>
                    </a:xfrm>
                    <a:prstGeom prst="rect">
                      <a:avLst/>
                    </a:prstGeom>
                  </pic:spPr>
                </pic:pic>
              </a:graphicData>
            </a:graphic>
          </wp:inline>
        </w:drawing>
      </w:r>
    </w:p>
    <w:p w14:paraId="1F9BC5A1" w14:textId="298E543E"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4</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720B6A01">
            <wp:extent cx="5331358" cy="2647665"/>
            <wp:effectExtent l="0" t="0" r="3175"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47812" cy="2705499"/>
                    </a:xfrm>
                    <a:prstGeom prst="rect">
                      <a:avLst/>
                    </a:prstGeom>
                  </pic:spPr>
                </pic:pic>
              </a:graphicData>
            </a:graphic>
          </wp:inline>
        </w:drawing>
      </w:r>
    </w:p>
    <w:p w14:paraId="048CA507" w14:textId="54B025BB"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5</w:t>
      </w:r>
      <w:r w:rsidR="00702DE6">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1A16037F"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BD7EAD" w:rsidRPr="00BD7EAD">
        <w:rPr>
          <w:rFonts w:eastAsiaTheme="majorEastAsia"/>
        </w:rPr>
        <w:t>表</w:t>
      </w:r>
      <w:r w:rsidR="00BD7EAD" w:rsidRPr="00BD7EAD">
        <w:rPr>
          <w:rFonts w:eastAsiaTheme="majorEastAsia"/>
        </w:rPr>
        <w:t xml:space="preserve"> </w:t>
      </w:r>
      <w:r w:rsidR="00BD7EAD" w:rsidRPr="00BD7EAD">
        <w:rPr>
          <w:rFonts w:eastAsiaTheme="majorEastAsia"/>
          <w:noProof/>
        </w:rPr>
        <w:t>4</w:t>
      </w:r>
      <w:r w:rsidR="00BD7EAD" w:rsidRPr="00BD7EAD">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12E88CB6"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3" w:name="_Ref67492490"/>
      <w:r w:rsidRPr="00225BF6">
        <w:rPr>
          <w:rFonts w:ascii="Times New Roman" w:eastAsiaTheme="majorEastAsia" w:hAnsi="Times New Roman"/>
          <w:sz w:val="21"/>
          <w:szCs w:val="24"/>
        </w:rPr>
        <w:lastRenderedPageBreak/>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BD7EAD">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3"/>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1088BAE"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BD7EAD" w:rsidRPr="00BD7EAD">
        <w:rPr>
          <w:rFonts w:eastAsiaTheme="minorEastAsia"/>
        </w:rPr>
        <w:t>图</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46</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58" type="#_x0000_t75" style="width:438.45pt;height:102.1pt" o:ole="">
            <v:imagedata r:id="rId123" o:title=""/>
          </v:shape>
          <o:OLEObject Type="Embed" ProgID="Visio.Drawing.15" ShapeID="_x0000_i1058" DrawAspect="Content" ObjectID="_1680445734" r:id="rId124"/>
        </w:object>
      </w:r>
    </w:p>
    <w:p w14:paraId="76498C0E" w14:textId="6ABE3630" w:rsidR="00372191" w:rsidRPr="00225BF6" w:rsidRDefault="00F12250" w:rsidP="00F12250">
      <w:pPr>
        <w:pStyle w:val="a4"/>
        <w:ind w:left="210" w:hanging="210"/>
        <w:jc w:val="center"/>
        <w:rPr>
          <w:rFonts w:ascii="Times New Roman" w:eastAsiaTheme="minorEastAsia" w:hAnsi="Times New Roman"/>
          <w:sz w:val="21"/>
          <w:szCs w:val="24"/>
        </w:rPr>
      </w:pPr>
      <w:bookmarkStart w:id="204"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TYLEREF 1 \s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702DE6">
        <w:rPr>
          <w:rFonts w:ascii="Times New Roman" w:eastAsiaTheme="minorEastAsia" w:hAnsi="Times New Roman"/>
          <w:sz w:val="21"/>
          <w:szCs w:val="24"/>
        </w:rPr>
        <w:fldChar w:fldCharType="end"/>
      </w:r>
      <w:r w:rsidR="00702DE6">
        <w:rPr>
          <w:rFonts w:ascii="Times New Roman" w:eastAsiaTheme="minorEastAsia" w:hAnsi="Times New Roman"/>
          <w:sz w:val="21"/>
          <w:szCs w:val="24"/>
        </w:rPr>
        <w:noBreakHyphen/>
      </w:r>
      <w:r w:rsidR="00702DE6">
        <w:rPr>
          <w:rFonts w:ascii="Times New Roman" w:eastAsiaTheme="minorEastAsia" w:hAnsi="Times New Roman"/>
          <w:sz w:val="21"/>
          <w:szCs w:val="24"/>
        </w:rPr>
        <w:fldChar w:fldCharType="begin"/>
      </w:r>
      <w:r w:rsidR="00702DE6">
        <w:rPr>
          <w:rFonts w:ascii="Times New Roman" w:eastAsiaTheme="minorEastAsia" w:hAnsi="Times New Roman"/>
          <w:sz w:val="21"/>
          <w:szCs w:val="24"/>
        </w:rPr>
        <w:instrText xml:space="preserve"> SEQ </w:instrText>
      </w:r>
      <w:r w:rsidR="00702DE6">
        <w:rPr>
          <w:rFonts w:ascii="Times New Roman" w:eastAsiaTheme="minorEastAsia" w:hAnsi="Times New Roman"/>
          <w:sz w:val="21"/>
          <w:szCs w:val="24"/>
        </w:rPr>
        <w:instrText>图</w:instrText>
      </w:r>
      <w:r w:rsidR="00702DE6">
        <w:rPr>
          <w:rFonts w:ascii="Times New Roman" w:eastAsiaTheme="minorEastAsia" w:hAnsi="Times New Roman"/>
          <w:sz w:val="21"/>
          <w:szCs w:val="24"/>
        </w:rPr>
        <w:instrText xml:space="preserve"> \* ARABIC \s 1 </w:instrText>
      </w:r>
      <w:r w:rsidR="00702DE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6</w:t>
      </w:r>
      <w:r w:rsidR="00702DE6">
        <w:rPr>
          <w:rFonts w:ascii="Times New Roman" w:eastAsiaTheme="minorEastAsia" w:hAnsi="Times New Roman"/>
          <w:sz w:val="21"/>
          <w:szCs w:val="24"/>
        </w:rPr>
        <w:fldChar w:fldCharType="end"/>
      </w:r>
      <w:bookmarkEnd w:id="204"/>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431398F6" w14:textId="57724D3A" w:rsidR="00A17434" w:rsidRPr="0051131D" w:rsidRDefault="00B75499" w:rsidP="00FC4E2F">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BD7EAD" w:rsidRPr="00BD7EAD">
        <w:t>表</w:t>
      </w:r>
      <w:r w:rsidR="00BD7EAD" w:rsidRPr="00BD7EAD">
        <w:t xml:space="preserve"> 4</w:t>
      </w:r>
      <w:r w:rsidR="00BD7EAD" w:rsidRPr="00BD7EAD">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10</w:t>
      </w:r>
      <w:r w:rsidR="00BB542A" w:rsidRPr="00BB542A">
        <w:fldChar w:fldCharType="end"/>
      </w:r>
      <w:r w:rsidR="00BB542A">
        <w:rPr>
          <w:rFonts w:hint="eastAsia"/>
        </w:rPr>
        <w:t>。</w:t>
      </w:r>
      <w:r w:rsidR="00BB542A">
        <w:rPr>
          <w:rFonts w:hint="eastAsia"/>
        </w:rPr>
        <w:t xml:space="preserve"> </w:t>
      </w:r>
      <w:bookmarkStart w:id="205" w:name="_Ref69211709"/>
    </w:p>
    <w:p w14:paraId="7D54F44C" w14:textId="77777777" w:rsidR="00FC4E2F" w:rsidRDefault="00FC4E2F" w:rsidP="00FC5633">
      <w:pPr>
        <w:tabs>
          <w:tab w:val="left" w:pos="284"/>
          <w:tab w:val="left" w:pos="709"/>
        </w:tabs>
        <w:jc w:val="center"/>
        <w:rPr>
          <w:rFonts w:eastAsiaTheme="minorEastAsia"/>
          <w:sz w:val="21"/>
        </w:rPr>
      </w:pPr>
    </w:p>
    <w:p w14:paraId="3A55AD8E" w14:textId="77777777" w:rsidR="00FC4E2F" w:rsidRDefault="00FC4E2F" w:rsidP="00FC5633">
      <w:pPr>
        <w:tabs>
          <w:tab w:val="left" w:pos="284"/>
          <w:tab w:val="left" w:pos="709"/>
        </w:tabs>
        <w:jc w:val="center"/>
        <w:rPr>
          <w:rFonts w:eastAsiaTheme="minorEastAsia"/>
          <w:sz w:val="21"/>
        </w:rPr>
      </w:pPr>
    </w:p>
    <w:p w14:paraId="7E4F8085" w14:textId="54573DDC" w:rsidR="004602A8" w:rsidRPr="00225BF6" w:rsidRDefault="004602A8" w:rsidP="00FC5633">
      <w:pPr>
        <w:tabs>
          <w:tab w:val="left" w:pos="284"/>
          <w:tab w:val="left" w:pos="709"/>
        </w:tabs>
        <w:jc w:val="center"/>
        <w:rPr>
          <w:sz w:val="21"/>
        </w:rPr>
      </w:pPr>
      <w:bookmarkStart w:id="206" w:name="_Ref69832485"/>
      <w:r w:rsidRPr="00225BF6">
        <w:rPr>
          <w:rFonts w:eastAsiaTheme="minorEastAsia"/>
          <w:sz w:val="21"/>
        </w:rPr>
        <w:lastRenderedPageBreak/>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BD7EAD">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BD7EAD">
        <w:rPr>
          <w:rFonts w:eastAsiaTheme="minorEastAsia"/>
          <w:noProof/>
          <w:sz w:val="21"/>
        </w:rPr>
        <w:t>8</w:t>
      </w:r>
      <w:r w:rsidR="000B3CBE" w:rsidRPr="00225BF6">
        <w:rPr>
          <w:rFonts w:eastAsiaTheme="minorEastAsia"/>
          <w:sz w:val="21"/>
        </w:rPr>
        <w:fldChar w:fldCharType="end"/>
      </w:r>
      <w:bookmarkEnd w:id="205"/>
      <w:bookmarkEnd w:id="206"/>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4723339B"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07"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07"/>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70B1576C" w14:textId="29E6A5ED" w:rsidR="004A7F70" w:rsidRPr="00255095" w:rsidRDefault="00314A9C"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08" w:name="_Ref69211724"/>
      <w:bookmarkStart w:id="209" w:name="_Ref69289171"/>
      <w:r w:rsidRPr="00255095">
        <w:rPr>
          <w:rFonts w:ascii="Times New Roman" w:eastAsiaTheme="minorEastAsia" w:hAnsi="Times New Roman"/>
          <w:sz w:val="21"/>
          <w:szCs w:val="24"/>
        </w:rPr>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08"/>
      <w:bookmarkEnd w:id="209"/>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造</w:t>
      </w:r>
      <w:proofErr w:type="gramEnd"/>
      <w:r w:rsidR="000619F0" w:rsidRPr="00033318">
        <w:t>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lastRenderedPageBreak/>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5C67BB0B"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BD7EAD" w:rsidRPr="00BD7EAD">
        <w:rPr>
          <w:rFonts w:eastAsiaTheme="minorEastAsia"/>
        </w:rPr>
        <w:t>表</w:t>
      </w:r>
      <w:r w:rsidR="00BD7EAD" w:rsidRPr="00BD7EAD">
        <w:rPr>
          <w:rFonts w:eastAsiaTheme="minorEastAsia"/>
        </w:rPr>
        <w:t xml:space="preserve"> </w:t>
      </w:r>
      <w:r w:rsidR="00BD7EAD" w:rsidRPr="00BD7EAD">
        <w:rPr>
          <w:rFonts w:eastAsiaTheme="minorEastAsia"/>
          <w:noProof/>
        </w:rPr>
        <w:t>4</w:t>
      </w:r>
      <w:r w:rsidR="00BD7EAD" w:rsidRPr="00BD7EAD">
        <w:rPr>
          <w:rFonts w:eastAsiaTheme="minorEastAsia"/>
          <w:noProof/>
        </w:rPr>
        <w:noBreakHyphen/>
        <w:t>11</w:t>
      </w:r>
      <w:r w:rsidR="006E39BB" w:rsidRPr="00033318">
        <w:fldChar w:fldCharType="end"/>
      </w:r>
      <w:r w:rsidR="00323AFD" w:rsidRPr="00033318">
        <w:t>。</w:t>
      </w:r>
    </w:p>
    <w:p w14:paraId="2C2C3686" w14:textId="77760D11"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BD7EAD">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0"/>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531C2E36" w14:textId="5A14A74F" w:rsidR="0074408A" w:rsidRDefault="0074408A"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9217463"/>
    </w:p>
    <w:p w14:paraId="159B3B0F" w14:textId="77777777" w:rsidR="00702DE6" w:rsidRDefault="00702DE6" w:rsidP="00702DE6">
      <w:pPr>
        <w:keepNext/>
        <w:jc w:val="center"/>
      </w:pPr>
      <w:r>
        <w:rPr>
          <w:noProof/>
        </w:rPr>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79025" cy="2418127"/>
                    </a:xfrm>
                    <a:prstGeom prst="rect">
                      <a:avLst/>
                    </a:prstGeom>
                  </pic:spPr>
                </pic:pic>
              </a:graphicData>
            </a:graphic>
          </wp:inline>
        </w:drawing>
      </w:r>
    </w:p>
    <w:p w14:paraId="656358B0" w14:textId="658E54EB" w:rsidR="00702DE6" w:rsidRPr="00702DE6" w:rsidRDefault="00702DE6" w:rsidP="00702DE6">
      <w:pPr>
        <w:pStyle w:val="a4"/>
        <w:ind w:left="240" w:hanging="240"/>
        <w:jc w:val="center"/>
        <w:rPr>
          <w:rFonts w:ascii="Times New Roman" w:eastAsiaTheme="majorEastAsia" w:hAnsi="Times New Roman"/>
          <w:sz w:val="24"/>
          <w:szCs w:val="24"/>
        </w:rPr>
      </w:pPr>
      <w:bookmarkStart w:id="212" w:name="_Ref69832748"/>
      <w:r w:rsidRPr="00702DE6">
        <w:rPr>
          <w:rFonts w:ascii="Times New Roman" w:eastAsiaTheme="majorEastAsia" w:hAnsi="Times New Roman"/>
          <w:sz w:val="24"/>
          <w:szCs w:val="24"/>
        </w:rPr>
        <w:t>图</w:t>
      </w:r>
      <w:r w:rsidRPr="00702DE6">
        <w:rPr>
          <w:rFonts w:ascii="Times New Roman" w:eastAsiaTheme="majorEastAsia" w:hAnsi="Times New Roman"/>
          <w:sz w:val="24"/>
          <w:szCs w:val="24"/>
        </w:rPr>
        <w:t xml:space="preserve"> </w:t>
      </w:r>
      <w:r w:rsidRPr="00702DE6">
        <w:rPr>
          <w:rFonts w:ascii="Times New Roman" w:eastAsiaTheme="majorEastAsia" w:hAnsi="Times New Roman"/>
          <w:sz w:val="24"/>
          <w:szCs w:val="24"/>
        </w:rPr>
        <w:fldChar w:fldCharType="begin"/>
      </w:r>
      <w:r w:rsidRPr="00702DE6">
        <w:rPr>
          <w:rFonts w:ascii="Times New Roman" w:eastAsiaTheme="majorEastAsia" w:hAnsi="Times New Roman"/>
          <w:sz w:val="24"/>
          <w:szCs w:val="24"/>
        </w:rPr>
        <w:instrText xml:space="preserve"> STYLEREF 1 \s </w:instrText>
      </w:r>
      <w:r w:rsidRPr="00702DE6">
        <w:rPr>
          <w:rFonts w:ascii="Times New Roman" w:eastAsiaTheme="majorEastAsia" w:hAnsi="Times New Roman"/>
          <w:sz w:val="24"/>
          <w:szCs w:val="24"/>
        </w:rPr>
        <w:fldChar w:fldCharType="separate"/>
      </w:r>
      <w:r w:rsidR="00BD7EAD">
        <w:rPr>
          <w:rFonts w:ascii="Times New Roman" w:eastAsiaTheme="majorEastAsia" w:hAnsi="Times New Roman"/>
          <w:noProof/>
          <w:sz w:val="24"/>
          <w:szCs w:val="24"/>
        </w:rPr>
        <w:t>4</w:t>
      </w:r>
      <w:r w:rsidRPr="00702DE6">
        <w:rPr>
          <w:rFonts w:ascii="Times New Roman" w:eastAsiaTheme="majorEastAsia" w:hAnsi="Times New Roman"/>
          <w:sz w:val="24"/>
          <w:szCs w:val="24"/>
        </w:rPr>
        <w:fldChar w:fldCharType="end"/>
      </w:r>
      <w:r w:rsidRPr="00702DE6">
        <w:rPr>
          <w:rFonts w:ascii="Times New Roman" w:eastAsiaTheme="majorEastAsia" w:hAnsi="Times New Roman"/>
          <w:sz w:val="24"/>
          <w:szCs w:val="24"/>
        </w:rPr>
        <w:noBreakHyphen/>
      </w:r>
      <w:r w:rsidRPr="00702DE6">
        <w:rPr>
          <w:rFonts w:ascii="Times New Roman" w:eastAsiaTheme="majorEastAsia" w:hAnsi="Times New Roman"/>
          <w:sz w:val="24"/>
          <w:szCs w:val="24"/>
        </w:rPr>
        <w:fldChar w:fldCharType="begin"/>
      </w:r>
      <w:r w:rsidRPr="00702DE6">
        <w:rPr>
          <w:rFonts w:ascii="Times New Roman" w:eastAsiaTheme="majorEastAsia" w:hAnsi="Times New Roman"/>
          <w:sz w:val="24"/>
          <w:szCs w:val="24"/>
        </w:rPr>
        <w:instrText xml:space="preserve"> SEQ </w:instrText>
      </w:r>
      <w:r w:rsidRPr="00702DE6">
        <w:rPr>
          <w:rFonts w:ascii="Times New Roman" w:eastAsiaTheme="majorEastAsia" w:hAnsi="Times New Roman"/>
          <w:sz w:val="24"/>
          <w:szCs w:val="24"/>
        </w:rPr>
        <w:instrText>图</w:instrText>
      </w:r>
      <w:r w:rsidRPr="00702DE6">
        <w:rPr>
          <w:rFonts w:ascii="Times New Roman" w:eastAsiaTheme="majorEastAsia" w:hAnsi="Times New Roman"/>
          <w:sz w:val="24"/>
          <w:szCs w:val="24"/>
        </w:rPr>
        <w:instrText xml:space="preserve"> \* ARABIC \s 1 </w:instrText>
      </w:r>
      <w:r w:rsidRPr="00702DE6">
        <w:rPr>
          <w:rFonts w:ascii="Times New Roman" w:eastAsiaTheme="majorEastAsia" w:hAnsi="Times New Roman"/>
          <w:sz w:val="24"/>
          <w:szCs w:val="24"/>
        </w:rPr>
        <w:fldChar w:fldCharType="separate"/>
      </w:r>
      <w:r w:rsidR="00BD7EAD">
        <w:rPr>
          <w:rFonts w:ascii="Times New Roman" w:eastAsiaTheme="majorEastAsia" w:hAnsi="Times New Roman"/>
          <w:noProof/>
          <w:sz w:val="24"/>
          <w:szCs w:val="24"/>
        </w:rPr>
        <w:t>47</w:t>
      </w:r>
      <w:r w:rsidRPr="00702DE6">
        <w:rPr>
          <w:rFonts w:ascii="Times New Roman" w:eastAsiaTheme="majorEastAsia" w:hAnsi="Times New Roman"/>
          <w:sz w:val="24"/>
          <w:szCs w:val="24"/>
        </w:rPr>
        <w:fldChar w:fldCharType="end"/>
      </w:r>
      <w:bookmarkEnd w:id="212"/>
      <w:r w:rsidRPr="00702DE6">
        <w:rPr>
          <w:rFonts w:ascii="Times New Roman" w:eastAsiaTheme="majorEastAsia" w:hAnsi="Times New Roman"/>
          <w:sz w:val="24"/>
          <w:szCs w:val="24"/>
        </w:rPr>
        <w:t xml:space="preserve"> </w:t>
      </w:r>
      <w:r w:rsidRPr="00702DE6">
        <w:rPr>
          <w:rFonts w:ascii="Times New Roman" w:eastAsiaTheme="majorEastAsia" w:hAnsi="Times New Roman"/>
          <w:sz w:val="24"/>
          <w:szCs w:val="24"/>
        </w:rPr>
        <w:t>并发测试</w:t>
      </w:r>
      <w:r w:rsidRPr="00702DE6">
        <w:rPr>
          <w:rFonts w:ascii="Times New Roman" w:eastAsiaTheme="majorEastAsia" w:hAnsi="Times New Roman"/>
          <w:sz w:val="24"/>
          <w:szCs w:val="24"/>
        </w:rPr>
        <w:t>CPU</w:t>
      </w:r>
      <w:r w:rsidRPr="00702DE6">
        <w:rPr>
          <w:rFonts w:ascii="Times New Roman" w:eastAsiaTheme="majorEastAsia" w:hAnsi="Times New Roman"/>
          <w:sz w:val="24"/>
          <w:szCs w:val="24"/>
        </w:rPr>
        <w:t>占用率</w:t>
      </w:r>
    </w:p>
    <w:p w14:paraId="2DD4C2E3" w14:textId="269F0EB1" w:rsidR="00BE5D66" w:rsidRPr="00BE5D66" w:rsidRDefault="00702DE6" w:rsidP="00702DE6">
      <w:pPr>
        <w:ind w:firstLineChars="200" w:firstLine="480"/>
      </w:pPr>
      <w:bookmarkStart w:id="213" w:name="_GoBack"/>
      <w:bookmarkEnd w:id="211"/>
      <w:bookmarkEnd w:id="213"/>
      <w:r>
        <w:rPr>
          <w:rFonts w:hint="eastAsia"/>
        </w:rPr>
        <w:t>根据</w:t>
      </w:r>
      <w:r>
        <w:fldChar w:fldCharType="begin"/>
      </w:r>
      <w:r>
        <w:instrText xml:space="preserve"> </w:instrText>
      </w:r>
      <w:r>
        <w:rPr>
          <w:rFonts w:hint="eastAsia"/>
        </w:rPr>
        <w:instrText>REF _Ref69832748 \h</w:instrText>
      </w:r>
      <w:r>
        <w:instrText xml:space="preserve"> </w:instrText>
      </w:r>
      <w:r>
        <w:fldChar w:fldCharType="separate"/>
      </w:r>
      <w:r w:rsidR="00BD7EAD" w:rsidRPr="00702DE6">
        <w:rPr>
          <w:rFonts w:eastAsiaTheme="majorEastAsia"/>
        </w:rPr>
        <w:t>图</w:t>
      </w:r>
      <w:r w:rsidR="00BD7EAD" w:rsidRPr="00702DE6">
        <w:rPr>
          <w:rFonts w:eastAsiaTheme="majorEastAsia"/>
        </w:rPr>
        <w:t xml:space="preserve"> </w:t>
      </w:r>
      <w:r w:rsidR="00BD7EAD">
        <w:rPr>
          <w:rFonts w:eastAsiaTheme="majorEastAsia"/>
          <w:noProof/>
        </w:rPr>
        <w:t>4</w:t>
      </w:r>
      <w:r w:rsidR="00BD7EAD" w:rsidRPr="00702DE6">
        <w:rPr>
          <w:rFonts w:eastAsiaTheme="majorEastAsia"/>
        </w:rPr>
        <w:noBreakHyphen/>
      </w:r>
      <w:r w:rsidR="00BD7EAD">
        <w:rPr>
          <w:rFonts w:eastAsiaTheme="majorEastAsia"/>
          <w:noProof/>
        </w:rPr>
        <w:t>47</w:t>
      </w:r>
      <w:r>
        <w:fldChar w:fldCharType="end"/>
      </w:r>
      <w:r w:rsidR="005C3CA9" w:rsidRPr="0005798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w:t>
      </w:r>
      <w:r w:rsidR="003A6F20">
        <w:rPr>
          <w:rFonts w:hint="eastAsia"/>
        </w:rPr>
        <w:lastRenderedPageBreak/>
        <w:t>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4" w:name="_Toc68614907"/>
      <w:r>
        <w:rPr>
          <w:rFonts w:hint="eastAsia"/>
        </w:rPr>
        <w:t>本章小结</w:t>
      </w:r>
      <w:bookmarkEnd w:id="214"/>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5" w:name="_Toc68614908"/>
      <w:bookmarkEnd w:id="158"/>
      <w:bookmarkEnd w:id="159"/>
      <w:bookmarkEnd w:id="160"/>
      <w:bookmarkEnd w:id="161"/>
      <w:bookmarkEnd w:id="162"/>
      <w:bookmarkEnd w:id="163"/>
      <w:bookmarkEnd w:id="164"/>
      <w:bookmarkEnd w:id="165"/>
      <w:r>
        <w:t>总结与展望</w:t>
      </w:r>
      <w:bookmarkEnd w:id="215"/>
    </w:p>
    <w:p w14:paraId="40539DD5" w14:textId="7BD7748F" w:rsidR="00DE53DF" w:rsidRDefault="00DE53DF" w:rsidP="00FC5633">
      <w:pPr>
        <w:pStyle w:val="2"/>
        <w:tabs>
          <w:tab w:val="left" w:pos="284"/>
          <w:tab w:val="left" w:pos="709"/>
        </w:tabs>
      </w:pPr>
      <w:bookmarkStart w:id="216" w:name="_Toc68614909"/>
      <w:r>
        <w:rPr>
          <w:rFonts w:hint="eastAsia"/>
        </w:rPr>
        <w:t>本文主要内容及结论</w:t>
      </w:r>
      <w:bookmarkEnd w:id="216"/>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7" w:name="_Toc68614910"/>
      <w:r>
        <w:rPr>
          <w:rFonts w:hint="eastAsia"/>
        </w:rPr>
        <w:t>展望</w:t>
      </w:r>
      <w:bookmarkEnd w:id="217"/>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18"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8"/>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19" w:name="_Toc45060466"/>
      <w:bookmarkStart w:id="220" w:name="_Toc46962989"/>
      <w:bookmarkStart w:id="221" w:name="_Toc68614911"/>
      <w:bookmarkStart w:id="222" w:name="_Toc229915060"/>
      <w:bookmarkStart w:id="223" w:name="_Toc379915082"/>
      <w:bookmarkStart w:id="224" w:name="_Toc377235997"/>
      <w:bookmarkStart w:id="225" w:name="_Toc437362354"/>
      <w:bookmarkStart w:id="226" w:name="_Toc444250111"/>
      <w:bookmarkStart w:id="227" w:name="_Toc229791457"/>
      <w:bookmarkStart w:id="228" w:name="_Toc199901761"/>
      <w:bookmarkStart w:id="229" w:name="_Toc199381024"/>
      <w:r>
        <w:rPr>
          <w:rFonts w:hint="eastAsia"/>
        </w:rPr>
        <w:t>致</w:t>
      </w:r>
      <w:r>
        <w:rPr>
          <w:rFonts w:hint="eastAsia"/>
        </w:rPr>
        <w:t xml:space="preserve">  </w:t>
      </w:r>
      <w:r>
        <w:rPr>
          <w:rFonts w:hint="eastAsia"/>
        </w:rPr>
        <w:t>谢</w:t>
      </w:r>
      <w:bookmarkStart w:id="230" w:name="_Toc45060467"/>
      <w:bookmarkStart w:id="231" w:name="_Toc46962990"/>
      <w:bookmarkEnd w:id="219"/>
      <w:bookmarkEnd w:id="220"/>
      <w:bookmarkEnd w:id="221"/>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2" w:name="_Toc68614912"/>
      <w:r>
        <w:t>参考文献</w:t>
      </w:r>
      <w:bookmarkEnd w:id="222"/>
      <w:bookmarkEnd w:id="223"/>
      <w:bookmarkEnd w:id="224"/>
      <w:bookmarkEnd w:id="225"/>
      <w:bookmarkEnd w:id="226"/>
      <w:bookmarkEnd w:id="230"/>
      <w:bookmarkEnd w:id="231"/>
      <w:bookmarkEnd w:id="232"/>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3" w:name="_Ref69372425"/>
      <w:bookmarkStart w:id="234"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3"/>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5"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5"/>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6" w:name="_Ref67642822"/>
      <w:bookmarkEnd w:id="234"/>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6"/>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7"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7"/>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8"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8"/>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39"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39"/>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0"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0"/>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1"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1"/>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2"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2"/>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3"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3"/>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4"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4"/>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5"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5"/>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6" w:name="_Ref66179670"/>
      <w:r>
        <w:rPr>
          <w:sz w:val="24"/>
          <w:szCs w:val="24"/>
          <w:lang w:eastAsia="zh-CN"/>
        </w:rPr>
        <w:t>Requicha A A, Voelcker H B. Solid modeling: Current status and research directions[J]. Computer Graphics and Applications, IEEE, 1983, 3(7):25-37.</w:t>
      </w:r>
      <w:bookmarkEnd w:id="246"/>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7"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7"/>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8" w:name="_Ref66179823"/>
      <w:r>
        <w:rPr>
          <w:sz w:val="24"/>
          <w:szCs w:val="24"/>
          <w:lang w:eastAsia="zh-CN"/>
        </w:rPr>
        <w:t>Braid I C. The synthesis of solids bounded by many faces[J]. Communications of the ACM, 1975, 18(4):209-216.</w:t>
      </w:r>
      <w:bookmarkEnd w:id="248"/>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5"/>
      <w:r>
        <w:rPr>
          <w:sz w:val="24"/>
          <w:szCs w:val="24"/>
          <w:lang w:eastAsia="zh-CN"/>
        </w:rPr>
        <w:t>Braid I. On storing and changing shape information[C]. ACM SIGGRAPH Computer Graphics. Vol 12. ACM. 1978:252-256.</w:t>
      </w:r>
      <w:bookmarkEnd w:id="249"/>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0" w:name="_Ref66179826"/>
      <w:r>
        <w:rPr>
          <w:sz w:val="24"/>
          <w:szCs w:val="24"/>
          <w:lang w:eastAsia="zh-CN"/>
        </w:rPr>
        <w:t>Braid I, Hillyard R. Geometric modeling in ALGOL 68[J]. ACM Sigplan Notices, 1977, 12(6):168-174.</w:t>
      </w:r>
      <w:bookmarkEnd w:id="250"/>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1"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1"/>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2"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2"/>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3" w:name="_Ref66055388"/>
      <w:r w:rsidRPr="00BA3B1F">
        <w:rPr>
          <w:sz w:val="24"/>
          <w:szCs w:val="24"/>
          <w:lang w:eastAsia="zh-CN"/>
        </w:rPr>
        <w:t>Neil Savage. Weaving the web[J]. Communications of the ACM, 2017, 60(6): 20-22.</w:t>
      </w:r>
      <w:bookmarkEnd w:id="253"/>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4" w:name="_Ref66056249"/>
      <w:r w:rsidRPr="000236C8">
        <w:rPr>
          <w:sz w:val="24"/>
          <w:szCs w:val="24"/>
          <w:lang w:eastAsia="zh-CN"/>
        </w:rPr>
        <w:t>Tabarés Raúl. HTML5 and the evolution of HTML; tracing the origins of digital platforms[J]. Technology in Society, 2021,</w:t>
      </w:r>
      <w:bookmarkEnd w:id="254"/>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5"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5"/>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6"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6"/>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7"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7"/>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8" w:name="_Ref67645742"/>
      <w:r w:rsidRPr="00432724">
        <w:rPr>
          <w:sz w:val="24"/>
          <w:szCs w:val="24"/>
          <w:lang w:eastAsia="zh-CN"/>
        </w:rPr>
        <w:t>Kleber A, Edler D, Dickmann F. Cartography and the sea: A javascript-based web mapping application for managing maritime shipping[M]. Springer VS, Wiesbaden, 2020: 173-186.</w:t>
      </w:r>
      <w:bookmarkEnd w:id="258"/>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59" w:name="_Ref66059914"/>
      <w:bookmarkStart w:id="260"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59"/>
      <w:bookmarkEnd w:id="260"/>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61"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1"/>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2"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2"/>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3" w:name="_Ref67646731"/>
      <w:r w:rsidRPr="00B05AD3">
        <w:rPr>
          <w:sz w:val="24"/>
          <w:szCs w:val="24"/>
          <w:lang w:eastAsia="zh-CN"/>
        </w:rPr>
        <w:t>Gutiérrez R T. Understanding the role of digital commons in the web; The making of HTML5[J]. Telematics and Informatics, 2018, 35(5): 1438-1449.</w:t>
      </w:r>
      <w:bookmarkEnd w:id="263"/>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64"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64"/>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65"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5"/>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66"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6"/>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67" w:name="_Ref67646245"/>
      <w:r w:rsidRPr="00ED42FC">
        <w:rPr>
          <w:sz w:val="24"/>
          <w:szCs w:val="24"/>
          <w:lang w:eastAsia="zh-CN"/>
        </w:rPr>
        <w:t>Chen C, Su T, Meng G, et al. From UI design image to GUI skeleton: a neural machine translator to bootstrap mobile GUI implementation[C]. 2018: 665-676.</w:t>
      </w:r>
      <w:bookmarkEnd w:id="267"/>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8" w:name="_Ref67645962"/>
      <w:r w:rsidRPr="00E20FF2">
        <w:rPr>
          <w:sz w:val="24"/>
          <w:szCs w:val="24"/>
          <w:lang w:eastAsia="zh-CN"/>
        </w:rPr>
        <w:t>Nelson R, Shukla A, Smith C. Web Browser Forensics in Google Chrome, Mozilla Firefox, and the Tor Browser Bundle[M]. Springer, Cham, 2020: 219-241.</w:t>
      </w:r>
      <w:bookmarkEnd w:id="268"/>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9" w:name="_Ref67646496"/>
      <w:r w:rsidRPr="00755A95">
        <w:rPr>
          <w:sz w:val="24"/>
          <w:szCs w:val="24"/>
          <w:lang w:eastAsia="zh-CN"/>
        </w:rPr>
        <w:t>Southern G, Renau J. Overhead of deoptimization checks in the V8 JavaScript engine[C]. IEEE, 2016: 1-10.</w:t>
      </w:r>
      <w:bookmarkEnd w:id="269"/>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70"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70"/>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71"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1"/>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7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72"/>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3" w:name="_Ref67646630"/>
      <w:r w:rsidRPr="00E876AC">
        <w:rPr>
          <w:sz w:val="24"/>
          <w:szCs w:val="24"/>
          <w:lang w:eastAsia="zh-CN"/>
        </w:rPr>
        <w:t>Abdalkareem R, Nourry O, Wehaibi S, et al. Why do developers use trivial packages? an empirical case study on npm[C]. 2017: 385-395.</w:t>
      </w:r>
      <w:bookmarkEnd w:id="27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4" w:name="_Ref67646858"/>
      <w:r w:rsidRPr="005856BA">
        <w:rPr>
          <w:sz w:val="24"/>
          <w:szCs w:val="24"/>
          <w:lang w:eastAsia="zh-CN"/>
        </w:rPr>
        <w:t>Arcos-Medina G, Menéndez J, Vallejo J. Comparative Study of Performance and Productivity of MVC and MVVM design patterns[J]. KnE Engineering, 2018: 241-252.</w:t>
      </w:r>
      <w:bookmarkEnd w:id="27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5"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9"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7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0"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8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3" w:name="_Ref67647088"/>
      <w:r w:rsidRPr="008F30F3">
        <w:rPr>
          <w:sz w:val="24"/>
          <w:szCs w:val="24"/>
          <w:lang w:eastAsia="zh-CN"/>
        </w:rPr>
        <w:t>Tian R, Liu S, Zhang Y. Research on fast grouping slice algorithm for STL model in rapid prototyping[C]. IOP Publishing, 2018, 1074(1): 012165.</w:t>
      </w:r>
      <w:bookmarkEnd w:id="28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4"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6"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7"/>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8"/>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1"/>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2"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2"/>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3"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3"/>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4"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27"/>
      <w:bookmarkEnd w:id="228"/>
      <w:bookmarkEnd w:id="229"/>
      <w:bookmarkEnd w:id="294"/>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71B413" w14:textId="77777777" w:rsidR="00BB7943" w:rsidRDefault="00BB7943">
      <w:pPr>
        <w:spacing w:line="240" w:lineRule="auto"/>
      </w:pPr>
    </w:p>
  </w:endnote>
  <w:endnote w:type="continuationSeparator" w:id="0">
    <w:p w14:paraId="65F03F37" w14:textId="77777777" w:rsidR="00BB7943" w:rsidRDefault="00BB794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altName w:val="Malgun Gothic Semilight"/>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C41319" w:rsidRDefault="00C41319">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C41319" w:rsidRDefault="00C41319"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C41319" w:rsidRDefault="00C41319">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C41319" w:rsidRDefault="00C4131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C41319" w:rsidRDefault="00C4131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2968D0" w14:textId="77777777" w:rsidR="00BB7943" w:rsidRDefault="00BB7943">
      <w:pPr>
        <w:spacing w:line="240" w:lineRule="auto"/>
      </w:pPr>
    </w:p>
  </w:footnote>
  <w:footnote w:type="continuationSeparator" w:id="0">
    <w:p w14:paraId="7B8C92C5" w14:textId="77777777" w:rsidR="00BB7943" w:rsidRDefault="00BB794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C41319" w:rsidRDefault="00C41319">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C41319" w:rsidRDefault="00C41319">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C41319" w:rsidRDefault="00C41319">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C41319" w:rsidRDefault="00C41319">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C41319" w:rsidRPr="00234DE4" w:rsidRDefault="00C4131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C41319" w:rsidRPr="00234DE4" w:rsidRDefault="00C41319">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C41319" w:rsidRPr="00234DE4" w:rsidRDefault="00C4131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C41319" w:rsidRPr="00234DE4" w:rsidRDefault="00C41319">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1FA"/>
    <w:rsid w:val="00010414"/>
    <w:rsid w:val="00010612"/>
    <w:rsid w:val="00010FBD"/>
    <w:rsid w:val="00011801"/>
    <w:rsid w:val="000119F2"/>
    <w:rsid w:val="00011A43"/>
    <w:rsid w:val="000120AA"/>
    <w:rsid w:val="0001271A"/>
    <w:rsid w:val="000133F3"/>
    <w:rsid w:val="000135D4"/>
    <w:rsid w:val="00013BC8"/>
    <w:rsid w:val="0001418B"/>
    <w:rsid w:val="000144DA"/>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310"/>
    <w:rsid w:val="000236C8"/>
    <w:rsid w:val="00024A23"/>
    <w:rsid w:val="00024D8F"/>
    <w:rsid w:val="000251AA"/>
    <w:rsid w:val="000252F1"/>
    <w:rsid w:val="00027923"/>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3E8"/>
    <w:rsid w:val="000805DE"/>
    <w:rsid w:val="00080CD4"/>
    <w:rsid w:val="0008111D"/>
    <w:rsid w:val="000812D6"/>
    <w:rsid w:val="000812DD"/>
    <w:rsid w:val="00082217"/>
    <w:rsid w:val="000827F4"/>
    <w:rsid w:val="00082A74"/>
    <w:rsid w:val="00082E91"/>
    <w:rsid w:val="000831F7"/>
    <w:rsid w:val="00083517"/>
    <w:rsid w:val="00083617"/>
    <w:rsid w:val="00083802"/>
    <w:rsid w:val="00083B00"/>
    <w:rsid w:val="00083B9D"/>
    <w:rsid w:val="0008414A"/>
    <w:rsid w:val="00084566"/>
    <w:rsid w:val="0008458F"/>
    <w:rsid w:val="00084C06"/>
    <w:rsid w:val="00084DA2"/>
    <w:rsid w:val="000852F3"/>
    <w:rsid w:val="0008624F"/>
    <w:rsid w:val="0008672E"/>
    <w:rsid w:val="00086D47"/>
    <w:rsid w:val="000870C5"/>
    <w:rsid w:val="000872DA"/>
    <w:rsid w:val="000904CD"/>
    <w:rsid w:val="000908B2"/>
    <w:rsid w:val="0009097A"/>
    <w:rsid w:val="000909BA"/>
    <w:rsid w:val="00090A56"/>
    <w:rsid w:val="00090ABC"/>
    <w:rsid w:val="00090F36"/>
    <w:rsid w:val="000913DF"/>
    <w:rsid w:val="000913F1"/>
    <w:rsid w:val="00091A66"/>
    <w:rsid w:val="00091D04"/>
    <w:rsid w:val="00091DC8"/>
    <w:rsid w:val="00091E47"/>
    <w:rsid w:val="00092A49"/>
    <w:rsid w:val="00092E18"/>
    <w:rsid w:val="00093302"/>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F0262"/>
    <w:rsid w:val="000F03DE"/>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3447"/>
    <w:rsid w:val="00104303"/>
    <w:rsid w:val="001047E7"/>
    <w:rsid w:val="00104955"/>
    <w:rsid w:val="00106A17"/>
    <w:rsid w:val="00107068"/>
    <w:rsid w:val="001074CC"/>
    <w:rsid w:val="00107596"/>
    <w:rsid w:val="00107772"/>
    <w:rsid w:val="0010797E"/>
    <w:rsid w:val="0011010A"/>
    <w:rsid w:val="001101FB"/>
    <w:rsid w:val="001105B6"/>
    <w:rsid w:val="00110664"/>
    <w:rsid w:val="00111006"/>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3E2"/>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57F"/>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9D7"/>
    <w:rsid w:val="001A3A6C"/>
    <w:rsid w:val="001A482C"/>
    <w:rsid w:val="001A50C5"/>
    <w:rsid w:val="001A562C"/>
    <w:rsid w:val="001A571F"/>
    <w:rsid w:val="001A5A4D"/>
    <w:rsid w:val="001A5C0E"/>
    <w:rsid w:val="001A5D46"/>
    <w:rsid w:val="001A6588"/>
    <w:rsid w:val="001A6C15"/>
    <w:rsid w:val="001A7D00"/>
    <w:rsid w:val="001B0120"/>
    <w:rsid w:val="001B0E63"/>
    <w:rsid w:val="001B0FFF"/>
    <w:rsid w:val="001B1283"/>
    <w:rsid w:val="001B1337"/>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464E"/>
    <w:rsid w:val="00254F0F"/>
    <w:rsid w:val="00255095"/>
    <w:rsid w:val="00255EC0"/>
    <w:rsid w:val="00256875"/>
    <w:rsid w:val="0025690E"/>
    <w:rsid w:val="002572D3"/>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453"/>
    <w:rsid w:val="00273163"/>
    <w:rsid w:val="00273CA5"/>
    <w:rsid w:val="00273DA2"/>
    <w:rsid w:val="00273DFF"/>
    <w:rsid w:val="00273FCA"/>
    <w:rsid w:val="00275123"/>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D9A"/>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743"/>
    <w:rsid w:val="002F1BC5"/>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CF"/>
    <w:rsid w:val="003162E1"/>
    <w:rsid w:val="00316A80"/>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298"/>
    <w:rsid w:val="00341372"/>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C9B"/>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6D53"/>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3D95"/>
    <w:rsid w:val="00494101"/>
    <w:rsid w:val="00494DEC"/>
    <w:rsid w:val="00494EBB"/>
    <w:rsid w:val="004954F7"/>
    <w:rsid w:val="00495CE4"/>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652"/>
    <w:rsid w:val="004A4B59"/>
    <w:rsid w:val="004A516B"/>
    <w:rsid w:val="004A5FBB"/>
    <w:rsid w:val="004A5FDA"/>
    <w:rsid w:val="004A6014"/>
    <w:rsid w:val="004A6339"/>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DA9"/>
    <w:rsid w:val="004D5E9E"/>
    <w:rsid w:val="004D5FD4"/>
    <w:rsid w:val="004D625E"/>
    <w:rsid w:val="004D664B"/>
    <w:rsid w:val="004D6AF1"/>
    <w:rsid w:val="004D6DFE"/>
    <w:rsid w:val="004D7446"/>
    <w:rsid w:val="004D76EE"/>
    <w:rsid w:val="004D7B39"/>
    <w:rsid w:val="004E093A"/>
    <w:rsid w:val="004E1703"/>
    <w:rsid w:val="004E1E4F"/>
    <w:rsid w:val="004E206D"/>
    <w:rsid w:val="004E298C"/>
    <w:rsid w:val="004E2BF6"/>
    <w:rsid w:val="004E2CA7"/>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A6A"/>
    <w:rsid w:val="0050555C"/>
    <w:rsid w:val="00505AFA"/>
    <w:rsid w:val="005066CB"/>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A00"/>
    <w:rsid w:val="00540C96"/>
    <w:rsid w:val="00540F22"/>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46F"/>
    <w:rsid w:val="00550888"/>
    <w:rsid w:val="00550C72"/>
    <w:rsid w:val="00550D07"/>
    <w:rsid w:val="00550E49"/>
    <w:rsid w:val="005520E5"/>
    <w:rsid w:val="00552197"/>
    <w:rsid w:val="0055283A"/>
    <w:rsid w:val="005534F3"/>
    <w:rsid w:val="00553ACB"/>
    <w:rsid w:val="005542B2"/>
    <w:rsid w:val="005545F8"/>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7086E"/>
    <w:rsid w:val="0057093A"/>
    <w:rsid w:val="00570ACB"/>
    <w:rsid w:val="00570FC8"/>
    <w:rsid w:val="00571DB5"/>
    <w:rsid w:val="005737EB"/>
    <w:rsid w:val="00573B07"/>
    <w:rsid w:val="00575BE9"/>
    <w:rsid w:val="0057608A"/>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04D"/>
    <w:rsid w:val="005D0D23"/>
    <w:rsid w:val="005D12DC"/>
    <w:rsid w:val="005D1769"/>
    <w:rsid w:val="005D1AC7"/>
    <w:rsid w:val="005D1C88"/>
    <w:rsid w:val="005D1CF7"/>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DCC"/>
    <w:rsid w:val="005E20B1"/>
    <w:rsid w:val="005E22F4"/>
    <w:rsid w:val="005E238B"/>
    <w:rsid w:val="005E32A7"/>
    <w:rsid w:val="005E33F6"/>
    <w:rsid w:val="005E389B"/>
    <w:rsid w:val="005E38A9"/>
    <w:rsid w:val="005E4424"/>
    <w:rsid w:val="005E4BC9"/>
    <w:rsid w:val="005E517F"/>
    <w:rsid w:val="005E6195"/>
    <w:rsid w:val="005E6C3E"/>
    <w:rsid w:val="005F0337"/>
    <w:rsid w:val="005F0D22"/>
    <w:rsid w:val="005F0FC9"/>
    <w:rsid w:val="005F157D"/>
    <w:rsid w:val="005F1897"/>
    <w:rsid w:val="005F1BC1"/>
    <w:rsid w:val="005F295A"/>
    <w:rsid w:val="005F2F05"/>
    <w:rsid w:val="005F325D"/>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823"/>
    <w:rsid w:val="00620D07"/>
    <w:rsid w:val="00621047"/>
    <w:rsid w:val="00621072"/>
    <w:rsid w:val="00621343"/>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54E"/>
    <w:rsid w:val="00657E90"/>
    <w:rsid w:val="00660474"/>
    <w:rsid w:val="0066073E"/>
    <w:rsid w:val="0066126C"/>
    <w:rsid w:val="0066173B"/>
    <w:rsid w:val="00661E9B"/>
    <w:rsid w:val="00662350"/>
    <w:rsid w:val="0066386C"/>
    <w:rsid w:val="00663874"/>
    <w:rsid w:val="0066402B"/>
    <w:rsid w:val="00664A2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772"/>
    <w:rsid w:val="00682CA3"/>
    <w:rsid w:val="00682D3E"/>
    <w:rsid w:val="00682DB7"/>
    <w:rsid w:val="00683BF6"/>
    <w:rsid w:val="00683D3E"/>
    <w:rsid w:val="00683F18"/>
    <w:rsid w:val="00684718"/>
    <w:rsid w:val="00684847"/>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4F6A"/>
    <w:rsid w:val="00695C46"/>
    <w:rsid w:val="00695D7F"/>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6"/>
    <w:rsid w:val="006A570C"/>
    <w:rsid w:val="006A5974"/>
    <w:rsid w:val="006A6671"/>
    <w:rsid w:val="006A695A"/>
    <w:rsid w:val="006A6CA4"/>
    <w:rsid w:val="006A7155"/>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08A"/>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508E"/>
    <w:rsid w:val="00766747"/>
    <w:rsid w:val="00766946"/>
    <w:rsid w:val="00766D5D"/>
    <w:rsid w:val="007676CE"/>
    <w:rsid w:val="007676E3"/>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0E64"/>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4DA"/>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101A"/>
    <w:rsid w:val="00851126"/>
    <w:rsid w:val="008515E0"/>
    <w:rsid w:val="0085188E"/>
    <w:rsid w:val="00851C10"/>
    <w:rsid w:val="00851CCA"/>
    <w:rsid w:val="008525E7"/>
    <w:rsid w:val="00852F2B"/>
    <w:rsid w:val="008530B8"/>
    <w:rsid w:val="00853836"/>
    <w:rsid w:val="00853AFA"/>
    <w:rsid w:val="00853B07"/>
    <w:rsid w:val="00853DB8"/>
    <w:rsid w:val="008547DB"/>
    <w:rsid w:val="008549EB"/>
    <w:rsid w:val="00854ADE"/>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F4"/>
    <w:rsid w:val="008743F9"/>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070B"/>
    <w:rsid w:val="00880BA6"/>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314B"/>
    <w:rsid w:val="00893910"/>
    <w:rsid w:val="00893F17"/>
    <w:rsid w:val="008940CA"/>
    <w:rsid w:val="00894F7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36FD"/>
    <w:rsid w:val="008A3CA8"/>
    <w:rsid w:val="008A466E"/>
    <w:rsid w:val="008A50F8"/>
    <w:rsid w:val="008A5272"/>
    <w:rsid w:val="008A58AF"/>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E74"/>
    <w:rsid w:val="008B6B57"/>
    <w:rsid w:val="008B703E"/>
    <w:rsid w:val="008B7174"/>
    <w:rsid w:val="008C002B"/>
    <w:rsid w:val="008C02E8"/>
    <w:rsid w:val="008C03E9"/>
    <w:rsid w:val="008C0604"/>
    <w:rsid w:val="008C083C"/>
    <w:rsid w:val="008C0DFA"/>
    <w:rsid w:val="008C1072"/>
    <w:rsid w:val="008C1525"/>
    <w:rsid w:val="008C2621"/>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A02"/>
    <w:rsid w:val="008D3F7B"/>
    <w:rsid w:val="008D4BC2"/>
    <w:rsid w:val="008D4F00"/>
    <w:rsid w:val="008D50C6"/>
    <w:rsid w:val="008D54F2"/>
    <w:rsid w:val="008D56FC"/>
    <w:rsid w:val="008D5E25"/>
    <w:rsid w:val="008D6913"/>
    <w:rsid w:val="008D6BDE"/>
    <w:rsid w:val="008D6F61"/>
    <w:rsid w:val="008D70D6"/>
    <w:rsid w:val="008D757E"/>
    <w:rsid w:val="008D7F7D"/>
    <w:rsid w:val="008E0203"/>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E7"/>
    <w:rsid w:val="008E56F7"/>
    <w:rsid w:val="008E5862"/>
    <w:rsid w:val="008E5B2A"/>
    <w:rsid w:val="008E63B7"/>
    <w:rsid w:val="008E67D3"/>
    <w:rsid w:val="008E6AB0"/>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C2"/>
    <w:rsid w:val="00903DD5"/>
    <w:rsid w:val="00903F60"/>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2A31"/>
    <w:rsid w:val="00913317"/>
    <w:rsid w:val="00913943"/>
    <w:rsid w:val="00913EC5"/>
    <w:rsid w:val="009144BB"/>
    <w:rsid w:val="00914555"/>
    <w:rsid w:val="00914809"/>
    <w:rsid w:val="00914C95"/>
    <w:rsid w:val="00914D7F"/>
    <w:rsid w:val="00915406"/>
    <w:rsid w:val="009154EF"/>
    <w:rsid w:val="0091608D"/>
    <w:rsid w:val="00916A15"/>
    <w:rsid w:val="00917064"/>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E04"/>
    <w:rsid w:val="00971EA4"/>
    <w:rsid w:val="009721B6"/>
    <w:rsid w:val="0097223F"/>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38"/>
    <w:rsid w:val="00986D92"/>
    <w:rsid w:val="00986EFA"/>
    <w:rsid w:val="00986F85"/>
    <w:rsid w:val="009872FF"/>
    <w:rsid w:val="00987957"/>
    <w:rsid w:val="009879FC"/>
    <w:rsid w:val="00987A81"/>
    <w:rsid w:val="00990093"/>
    <w:rsid w:val="009909C9"/>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0E1"/>
    <w:rsid w:val="009A0498"/>
    <w:rsid w:val="009A0932"/>
    <w:rsid w:val="009A0F92"/>
    <w:rsid w:val="009A1235"/>
    <w:rsid w:val="009A163D"/>
    <w:rsid w:val="009A16A9"/>
    <w:rsid w:val="009A1AB6"/>
    <w:rsid w:val="009A1FE0"/>
    <w:rsid w:val="009A27EF"/>
    <w:rsid w:val="009A28BF"/>
    <w:rsid w:val="009A2F3C"/>
    <w:rsid w:val="009A3B82"/>
    <w:rsid w:val="009A42B0"/>
    <w:rsid w:val="009A4C38"/>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9CB"/>
    <w:rsid w:val="009F5FF7"/>
    <w:rsid w:val="009F6289"/>
    <w:rsid w:val="009F7513"/>
    <w:rsid w:val="009F7569"/>
    <w:rsid w:val="009F7873"/>
    <w:rsid w:val="009F79D8"/>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68E3"/>
    <w:rsid w:val="00A17016"/>
    <w:rsid w:val="00A17434"/>
    <w:rsid w:val="00A174F4"/>
    <w:rsid w:val="00A17A8B"/>
    <w:rsid w:val="00A17C6D"/>
    <w:rsid w:val="00A17FA3"/>
    <w:rsid w:val="00A20127"/>
    <w:rsid w:val="00A20292"/>
    <w:rsid w:val="00A203C3"/>
    <w:rsid w:val="00A20625"/>
    <w:rsid w:val="00A20B65"/>
    <w:rsid w:val="00A20E4E"/>
    <w:rsid w:val="00A21960"/>
    <w:rsid w:val="00A222DD"/>
    <w:rsid w:val="00A223A1"/>
    <w:rsid w:val="00A228CE"/>
    <w:rsid w:val="00A233E2"/>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B40"/>
    <w:rsid w:val="00A63E46"/>
    <w:rsid w:val="00A64470"/>
    <w:rsid w:val="00A646F1"/>
    <w:rsid w:val="00A647B3"/>
    <w:rsid w:val="00A650E3"/>
    <w:rsid w:val="00A65109"/>
    <w:rsid w:val="00A65779"/>
    <w:rsid w:val="00A65CE2"/>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0A11"/>
    <w:rsid w:val="00AB10FE"/>
    <w:rsid w:val="00AB1BF3"/>
    <w:rsid w:val="00AB2137"/>
    <w:rsid w:val="00AB27D2"/>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1FE"/>
    <w:rsid w:val="00B2239A"/>
    <w:rsid w:val="00B223FF"/>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40956"/>
    <w:rsid w:val="00B40A72"/>
    <w:rsid w:val="00B41713"/>
    <w:rsid w:val="00B4190E"/>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3815"/>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2DBF"/>
    <w:rsid w:val="00B82F4B"/>
    <w:rsid w:val="00B8334F"/>
    <w:rsid w:val="00B83D38"/>
    <w:rsid w:val="00B83FA5"/>
    <w:rsid w:val="00B843AD"/>
    <w:rsid w:val="00B8603D"/>
    <w:rsid w:val="00B86119"/>
    <w:rsid w:val="00B861A2"/>
    <w:rsid w:val="00B8747B"/>
    <w:rsid w:val="00B9077D"/>
    <w:rsid w:val="00B90CF5"/>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35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6F88"/>
    <w:rsid w:val="00BB726F"/>
    <w:rsid w:val="00BB72A5"/>
    <w:rsid w:val="00BB7465"/>
    <w:rsid w:val="00BB74DF"/>
    <w:rsid w:val="00BB7943"/>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530"/>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48D2"/>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219"/>
    <w:rsid w:val="00C94631"/>
    <w:rsid w:val="00C94811"/>
    <w:rsid w:val="00C95807"/>
    <w:rsid w:val="00C95D13"/>
    <w:rsid w:val="00C96143"/>
    <w:rsid w:val="00C96602"/>
    <w:rsid w:val="00C96808"/>
    <w:rsid w:val="00C970CF"/>
    <w:rsid w:val="00C97EAD"/>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E7B81"/>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276"/>
    <w:rsid w:val="00D372BA"/>
    <w:rsid w:val="00D372E6"/>
    <w:rsid w:val="00D3738E"/>
    <w:rsid w:val="00D37836"/>
    <w:rsid w:val="00D409A2"/>
    <w:rsid w:val="00D40A77"/>
    <w:rsid w:val="00D40FD0"/>
    <w:rsid w:val="00D41E99"/>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36"/>
    <w:rsid w:val="00D73C14"/>
    <w:rsid w:val="00D7408F"/>
    <w:rsid w:val="00D740D4"/>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3562"/>
    <w:rsid w:val="00D8405E"/>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2C2"/>
    <w:rsid w:val="00E133ED"/>
    <w:rsid w:val="00E13C2C"/>
    <w:rsid w:val="00E14579"/>
    <w:rsid w:val="00E14FBF"/>
    <w:rsid w:val="00E1542E"/>
    <w:rsid w:val="00E16406"/>
    <w:rsid w:val="00E166FC"/>
    <w:rsid w:val="00E17443"/>
    <w:rsid w:val="00E17AC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A84"/>
    <w:rsid w:val="00E3122B"/>
    <w:rsid w:val="00E312A3"/>
    <w:rsid w:val="00E312AA"/>
    <w:rsid w:val="00E314A5"/>
    <w:rsid w:val="00E3187F"/>
    <w:rsid w:val="00E32603"/>
    <w:rsid w:val="00E33AB0"/>
    <w:rsid w:val="00E33AB7"/>
    <w:rsid w:val="00E33C08"/>
    <w:rsid w:val="00E34161"/>
    <w:rsid w:val="00E347B3"/>
    <w:rsid w:val="00E348B9"/>
    <w:rsid w:val="00E34B81"/>
    <w:rsid w:val="00E34C94"/>
    <w:rsid w:val="00E35081"/>
    <w:rsid w:val="00E355EB"/>
    <w:rsid w:val="00E3572C"/>
    <w:rsid w:val="00E36C62"/>
    <w:rsid w:val="00E36F96"/>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448"/>
    <w:rsid w:val="00E568A8"/>
    <w:rsid w:val="00E57992"/>
    <w:rsid w:val="00E57A6C"/>
    <w:rsid w:val="00E603F1"/>
    <w:rsid w:val="00E603F8"/>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0690"/>
    <w:rsid w:val="00F31B31"/>
    <w:rsid w:val="00F3205F"/>
    <w:rsid w:val="00F3260B"/>
    <w:rsid w:val="00F3267B"/>
    <w:rsid w:val="00F32B7D"/>
    <w:rsid w:val="00F32D83"/>
    <w:rsid w:val="00F330DE"/>
    <w:rsid w:val="00F33178"/>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5ECC"/>
    <w:rsid w:val="00F463D4"/>
    <w:rsid w:val="00F46587"/>
    <w:rsid w:val="00F46AFB"/>
    <w:rsid w:val="00F46B49"/>
    <w:rsid w:val="00F46DD4"/>
    <w:rsid w:val="00F47935"/>
    <w:rsid w:val="00F50153"/>
    <w:rsid w:val="00F503D8"/>
    <w:rsid w:val="00F5046D"/>
    <w:rsid w:val="00F50FFE"/>
    <w:rsid w:val="00F51456"/>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67B08"/>
    <w:rsid w:val="00F67EB9"/>
    <w:rsid w:val="00F7073A"/>
    <w:rsid w:val="00F708E8"/>
    <w:rsid w:val="00F70B55"/>
    <w:rsid w:val="00F711E3"/>
    <w:rsid w:val="00F715F8"/>
    <w:rsid w:val="00F71864"/>
    <w:rsid w:val="00F721C6"/>
    <w:rsid w:val="00F725A2"/>
    <w:rsid w:val="00F731A9"/>
    <w:rsid w:val="00F731DB"/>
    <w:rsid w:val="00F73652"/>
    <w:rsid w:val="00F741C5"/>
    <w:rsid w:val="00F7501C"/>
    <w:rsid w:val="00F75046"/>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63EF"/>
    <w:rsid w:val="00FB64E0"/>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BC1"/>
    <w:rsid w:val="00FC2D25"/>
    <w:rsid w:val="00FC2EB2"/>
    <w:rsid w:val="00FC328E"/>
    <w:rsid w:val="00FC37D3"/>
    <w:rsid w:val="00FC3FCA"/>
    <w:rsid w:val="00FC4208"/>
    <w:rsid w:val="00FC4E2F"/>
    <w:rsid w:val="00FC4F0F"/>
    <w:rsid w:val="00FC54B9"/>
    <w:rsid w:val="00FC5633"/>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D7E"/>
    <w:rsid w:val="00FE6EA4"/>
    <w:rsid w:val="00FE74FE"/>
    <w:rsid w:val="00FE75C7"/>
    <w:rsid w:val="00FE7692"/>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67.png"/><Relationship Id="rId21" Type="http://schemas.openxmlformats.org/officeDocument/2006/relationships/package" Target="embeddings/Microsoft_Visio_Drawing.vsdx"/><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package" Target="embeddings/Microsoft_Visio_Drawing19.vsdx"/><Relationship Id="rId68" Type="http://schemas.openxmlformats.org/officeDocument/2006/relationships/image" Target="media/image30.png"/><Relationship Id="rId84" Type="http://schemas.openxmlformats.org/officeDocument/2006/relationships/image" Target="media/image44.emf"/><Relationship Id="rId89" Type="http://schemas.openxmlformats.org/officeDocument/2006/relationships/image" Target="media/image47.png"/><Relationship Id="rId112" Type="http://schemas.openxmlformats.org/officeDocument/2006/relationships/image" Target="media/image62.png"/><Relationship Id="rId16" Type="http://schemas.openxmlformats.org/officeDocument/2006/relationships/header" Target="header4.xml"/><Relationship Id="rId107" Type="http://schemas.openxmlformats.org/officeDocument/2006/relationships/image" Target="media/image57.pn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4.emf"/><Relationship Id="rId74" Type="http://schemas.openxmlformats.org/officeDocument/2006/relationships/image" Target="media/image36.png"/><Relationship Id="rId79" Type="http://schemas.openxmlformats.org/officeDocument/2006/relationships/package" Target="embeddings/Microsoft_Visio_Drawing21.vsdx"/><Relationship Id="rId102" Type="http://schemas.openxmlformats.org/officeDocument/2006/relationships/package" Target="embeddings/Microsoft_Visio_Drawing30.vsdx"/><Relationship Id="rId123"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8.png"/><Relationship Id="rId95" Type="http://schemas.openxmlformats.org/officeDocument/2006/relationships/image" Target="media/image51.emf"/><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package" Target="embeddings/Microsoft_Visio_Drawing10.vsdx"/><Relationship Id="rId48" Type="http://schemas.openxmlformats.org/officeDocument/2006/relationships/image" Target="media/image18.emf"/><Relationship Id="rId64" Type="http://schemas.openxmlformats.org/officeDocument/2006/relationships/image" Target="media/image27.emf"/><Relationship Id="rId69" Type="http://schemas.openxmlformats.org/officeDocument/2006/relationships/image" Target="media/image31.png"/><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1.emf"/><Relationship Id="rId85" Type="http://schemas.openxmlformats.org/officeDocument/2006/relationships/package" Target="embeddings/Microsoft_Visio_Drawing23.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package" Target="embeddings/Microsoft_Visio_Drawing5.vsdx"/><Relationship Id="rId38" Type="http://schemas.openxmlformats.org/officeDocument/2006/relationships/image" Target="media/image13.emf"/><Relationship Id="rId59" Type="http://schemas.openxmlformats.org/officeDocument/2006/relationships/package" Target="embeddings/Microsoft_Visio_Drawing17.vsdx"/><Relationship Id="rId103" Type="http://schemas.openxmlformats.org/officeDocument/2006/relationships/image" Target="media/image55.emf"/><Relationship Id="rId108" Type="http://schemas.openxmlformats.org/officeDocument/2006/relationships/image" Target="media/image58.png"/><Relationship Id="rId124" Type="http://schemas.openxmlformats.org/officeDocument/2006/relationships/package" Target="embeddings/Microsoft_Visio_Drawing33.vsdx"/><Relationship Id="rId54" Type="http://schemas.openxmlformats.org/officeDocument/2006/relationships/image" Target="media/image21.png"/><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49.emf"/><Relationship Id="rId96" Type="http://schemas.openxmlformats.org/officeDocument/2006/relationships/package" Target="embeddings/Microsoft_Visio_Drawing27.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49" Type="http://schemas.openxmlformats.org/officeDocument/2006/relationships/package" Target="embeddings/Microsoft_Visio_Drawing13.vsdx"/><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6.emf"/><Relationship Id="rId60" Type="http://schemas.openxmlformats.org/officeDocument/2006/relationships/image" Target="media/image25.emf"/><Relationship Id="rId65" Type="http://schemas.openxmlformats.org/officeDocument/2006/relationships/package" Target="embeddings/Microsoft_Visio_Drawing20.vsdx"/><Relationship Id="rId81" Type="http://schemas.openxmlformats.org/officeDocument/2006/relationships/package" Target="embeddings/Microsoft_Visio_Drawing22.vsdx"/><Relationship Id="rId86" Type="http://schemas.openxmlformats.org/officeDocument/2006/relationships/image" Target="media/image45.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8.vsdx"/><Relationship Id="rId109" Type="http://schemas.openxmlformats.org/officeDocument/2006/relationships/image" Target="media/image59.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png"/><Relationship Id="rId76" Type="http://schemas.openxmlformats.org/officeDocument/2006/relationships/image" Target="media/image38.png"/><Relationship Id="rId97" Type="http://schemas.openxmlformats.org/officeDocument/2006/relationships/image" Target="media/image52.emf"/><Relationship Id="rId104" Type="http://schemas.openxmlformats.org/officeDocument/2006/relationships/package" Target="embeddings/Microsoft_Visio_Drawing31.vsdx"/><Relationship Id="rId120" Type="http://schemas.openxmlformats.org/officeDocument/2006/relationships/image" Target="media/image70.png"/><Relationship Id="rId125" Type="http://schemas.openxmlformats.org/officeDocument/2006/relationships/image" Target="media/image74.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package" Target="embeddings/Microsoft_Visio_Drawing25.vsdx"/><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image" Target="media/image14.emf"/><Relationship Id="rId45" Type="http://schemas.openxmlformats.org/officeDocument/2006/relationships/package" Target="embeddings/Microsoft_Visio_Drawing11.vsdx"/><Relationship Id="rId66" Type="http://schemas.openxmlformats.org/officeDocument/2006/relationships/image" Target="media/image28.png"/><Relationship Id="rId87" Type="http://schemas.openxmlformats.org/officeDocument/2006/relationships/image" Target="media/image46.emf"/><Relationship Id="rId110" Type="http://schemas.openxmlformats.org/officeDocument/2006/relationships/image" Target="media/image60.png"/><Relationship Id="rId115" Type="http://schemas.openxmlformats.org/officeDocument/2006/relationships/image" Target="media/image65.png"/><Relationship Id="rId61" Type="http://schemas.openxmlformats.org/officeDocument/2006/relationships/package" Target="embeddings/Microsoft_Visio_Drawing18.vsdx"/><Relationship Id="rId82" Type="http://schemas.openxmlformats.org/officeDocument/2006/relationships/image" Target="media/image42.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package" Target="embeddings/Microsoft_Visio_Drawing6.vsdx"/><Relationship Id="rId56" Type="http://schemas.openxmlformats.org/officeDocument/2006/relationships/image" Target="media/image23.emf"/><Relationship Id="rId77" Type="http://schemas.openxmlformats.org/officeDocument/2006/relationships/image" Target="media/image39.png"/><Relationship Id="rId100" Type="http://schemas.openxmlformats.org/officeDocument/2006/relationships/package" Target="embeddings/Microsoft_Visio_Drawing29.vsdx"/><Relationship Id="rId105" Type="http://schemas.openxmlformats.org/officeDocument/2006/relationships/image" Target="media/image56.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4.png"/><Relationship Id="rId93" Type="http://schemas.openxmlformats.org/officeDocument/2006/relationships/image" Target="media/image50.emf"/><Relationship Id="rId98" Type="http://schemas.openxmlformats.org/officeDocument/2006/relationships/package" Target="embeddings/Microsoft_Visio_Drawing28.vsdx"/><Relationship Id="rId121"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7.emf"/><Relationship Id="rId67" Type="http://schemas.openxmlformats.org/officeDocument/2006/relationships/image" Target="media/image29.png"/><Relationship Id="rId116" Type="http://schemas.openxmlformats.org/officeDocument/2006/relationships/image" Target="media/image66.png"/><Relationship Id="rId20" Type="http://schemas.openxmlformats.org/officeDocument/2006/relationships/image" Target="media/image3.emf"/><Relationship Id="rId41" Type="http://schemas.openxmlformats.org/officeDocument/2006/relationships/package" Target="embeddings/Microsoft_Visio_Drawing9.vsdx"/><Relationship Id="rId62" Type="http://schemas.openxmlformats.org/officeDocument/2006/relationships/image" Target="media/image26.emf"/><Relationship Id="rId83" Type="http://schemas.openxmlformats.org/officeDocument/2006/relationships/image" Target="media/image43.png"/><Relationship Id="rId88" Type="http://schemas.openxmlformats.org/officeDocument/2006/relationships/package" Target="embeddings/Microsoft_Visio_Drawing24.vsdx"/><Relationship Id="rId111" Type="http://schemas.openxmlformats.org/officeDocument/2006/relationships/image" Target="media/image61.png"/><Relationship Id="rId15" Type="http://schemas.openxmlformats.org/officeDocument/2006/relationships/footer" Target="footer3.xml"/><Relationship Id="rId36" Type="http://schemas.openxmlformats.org/officeDocument/2006/relationships/image" Target="media/image12.emf"/><Relationship Id="rId57" Type="http://schemas.openxmlformats.org/officeDocument/2006/relationships/package" Target="embeddings/Microsoft_Visio_Drawing16.vsdx"/><Relationship Id="rId106" Type="http://schemas.openxmlformats.org/officeDocument/2006/relationships/package" Target="embeddings/Microsoft_Visio_Drawing32.vsdx"/><Relationship Id="rId12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0.emf"/><Relationship Id="rId73" Type="http://schemas.openxmlformats.org/officeDocument/2006/relationships/image" Target="media/image35.png"/><Relationship Id="rId78" Type="http://schemas.openxmlformats.org/officeDocument/2006/relationships/image" Target="media/image40.emf"/><Relationship Id="rId94" Type="http://schemas.openxmlformats.org/officeDocument/2006/relationships/package" Target="embeddings/Microsoft_Visio_Drawing26.vsdx"/><Relationship Id="rId99" Type="http://schemas.openxmlformats.org/officeDocument/2006/relationships/image" Target="media/image53.emf"/><Relationship Id="rId101" Type="http://schemas.openxmlformats.org/officeDocument/2006/relationships/image" Target="media/image54.emf"/><Relationship Id="rId122"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7DDACF-3FFF-4AB1-B5DB-F58083642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1</Pages>
  <Words>9072</Words>
  <Characters>51715</Characters>
  <Application>Microsoft Office Word</Application>
  <DocSecurity>0</DocSecurity>
  <Lines>430</Lines>
  <Paragraphs>121</Paragraphs>
  <ScaleCrop>false</ScaleCrop>
  <Company>Microsoft China</Company>
  <LinksUpToDate>false</LinksUpToDate>
  <CharactersWithSpaces>60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张鹏</cp:lastModifiedBy>
  <cp:revision>170</cp:revision>
  <cp:lastPrinted>2021-04-20T09:39:00Z</cp:lastPrinted>
  <dcterms:created xsi:type="dcterms:W3CDTF">2021-04-19T05:15:00Z</dcterms:created>
  <dcterms:modified xsi:type="dcterms:W3CDTF">2021-04-20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